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F0AB0D" w14:textId="77777777" w:rsidR="008418B5" w:rsidRDefault="00AE41DD" w:rsidP="008F73BB">
      <w:pPr>
        <w:pStyle w:val="10"/>
        <w:ind w:firstLineChars="0" w:firstLine="0"/>
        <w:jc w:val="center"/>
      </w:pPr>
      <w:bookmarkStart w:id="0" w:name="_Hlk514582376"/>
      <w:r w:rsidRPr="00AE41DD">
        <w:rPr>
          <w:rFonts w:hint="eastAsia"/>
        </w:rPr>
        <w:t>掌舵</w:t>
      </w:r>
      <w:r w:rsidR="00F33815">
        <w:rPr>
          <w:rFonts w:hint="eastAsia"/>
        </w:rPr>
        <w:t>系列</w:t>
      </w:r>
      <w:r w:rsidR="00C42687">
        <w:rPr>
          <w:rFonts w:hint="eastAsia"/>
        </w:rPr>
        <w:t>水下机器人</w:t>
      </w:r>
      <w:r w:rsidR="00F33815">
        <w:rPr>
          <w:rFonts w:hint="eastAsia"/>
        </w:rPr>
        <w:t>技术开发报告</w:t>
      </w:r>
    </w:p>
    <w:p w14:paraId="0DDEE51F" w14:textId="77777777" w:rsidR="000D5CB3" w:rsidRDefault="000D5CB3" w:rsidP="008F73BB">
      <w:pPr>
        <w:ind w:firstLineChars="82" w:firstLine="198"/>
        <w:rPr>
          <w:b/>
          <w:szCs w:val="21"/>
        </w:rPr>
        <w:sectPr w:rsidR="000D5CB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B08901B" w14:textId="77777777" w:rsidR="00022137" w:rsidRPr="00022137" w:rsidRDefault="00022137" w:rsidP="00022137">
      <w:pPr>
        <w:ind w:firstLine="482"/>
        <w:rPr>
          <w:b/>
          <w:szCs w:val="21"/>
        </w:rPr>
        <w:sectPr w:rsidR="00022137" w:rsidRPr="00022137" w:rsidSect="000D5CB3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28D3E57" w14:textId="77777777" w:rsidR="00C42687" w:rsidRPr="00C42687" w:rsidRDefault="00C42687" w:rsidP="00C42687">
      <w:pPr>
        <w:ind w:firstLine="480"/>
        <w:rPr>
          <w:szCs w:val="21"/>
        </w:rPr>
      </w:pPr>
      <w:r w:rsidRPr="00AE41DD">
        <w:rPr>
          <w:rFonts w:hint="eastAsia"/>
        </w:rPr>
        <w:t>掌舵</w:t>
      </w:r>
      <w:r>
        <w:rPr>
          <w:rFonts w:hint="eastAsia"/>
        </w:rPr>
        <w:t>系列</w:t>
      </w:r>
      <w:r w:rsidRPr="00C42687">
        <w:rPr>
          <w:rFonts w:hint="eastAsia"/>
          <w:szCs w:val="21"/>
        </w:rPr>
        <w:t>水下机器人是一种可在水下进行观察和作业的水下遥控机器人（</w:t>
      </w:r>
      <w:r w:rsidRPr="00C42687">
        <w:rPr>
          <w:rFonts w:hint="eastAsia"/>
          <w:szCs w:val="21"/>
        </w:rPr>
        <w:t>ROV</w:t>
      </w:r>
      <w:r w:rsidRPr="00C42687">
        <w:rPr>
          <w:rFonts w:hint="eastAsia"/>
          <w:szCs w:val="21"/>
        </w:rPr>
        <w:t>），最大工作深度为水下</w:t>
      </w:r>
      <w:r w:rsidRPr="00C42687">
        <w:rPr>
          <w:rFonts w:hint="eastAsia"/>
          <w:szCs w:val="21"/>
        </w:rPr>
        <w:t>150</w:t>
      </w:r>
      <w:r w:rsidRPr="00C42687">
        <w:rPr>
          <w:rFonts w:hint="eastAsia"/>
          <w:szCs w:val="21"/>
        </w:rPr>
        <w:t>米，选用全封闭推进器，可在海水及不良水质水域使用，适合专业领域和学科研究使用。</w:t>
      </w:r>
    </w:p>
    <w:p w14:paraId="0F9D63FA" w14:textId="77777777" w:rsidR="00C42687" w:rsidRPr="00C42687" w:rsidRDefault="00C42687" w:rsidP="00C42687">
      <w:pPr>
        <w:ind w:firstLine="480"/>
        <w:rPr>
          <w:szCs w:val="21"/>
        </w:rPr>
      </w:pPr>
      <w:r w:rsidRPr="00C42687">
        <w:rPr>
          <w:rFonts w:hint="eastAsia"/>
          <w:szCs w:val="21"/>
        </w:rPr>
        <w:t>机器人和岸上控制系统通过浮力电缆连接，操作人员利用自主开发的</w:t>
      </w:r>
      <w:r w:rsidRPr="00C42687">
        <w:rPr>
          <w:rFonts w:hint="eastAsia"/>
          <w:szCs w:val="21"/>
        </w:rPr>
        <w:t>ROVControl</w:t>
      </w:r>
      <w:r w:rsidRPr="00C42687">
        <w:rPr>
          <w:rFonts w:hint="eastAsia"/>
          <w:szCs w:val="21"/>
        </w:rPr>
        <w:t>水下机器人控制软件，控制机器人航行，并可实时采集录制水下视频实现深水观测。标准版水下机器人可选配机械手，完成对水下目标物抓取、释放等动作，可选择搭载各种传感器，对水下多物理参数进行科学观测。</w:t>
      </w:r>
    </w:p>
    <w:p w14:paraId="24113587" w14:textId="77777777" w:rsidR="008418B5" w:rsidRPr="00624A5A" w:rsidRDefault="00C42687" w:rsidP="00C42687">
      <w:pPr>
        <w:ind w:firstLine="480"/>
        <w:rPr>
          <w:szCs w:val="21"/>
        </w:rPr>
      </w:pPr>
      <w:r w:rsidRPr="00AE41DD">
        <w:rPr>
          <w:rFonts w:hint="eastAsia"/>
        </w:rPr>
        <w:t>掌舵</w:t>
      </w:r>
      <w:r>
        <w:rPr>
          <w:rFonts w:hint="eastAsia"/>
        </w:rPr>
        <w:t>系列</w:t>
      </w:r>
      <w:r w:rsidRPr="00C42687">
        <w:rPr>
          <w:rFonts w:hint="eastAsia"/>
          <w:szCs w:val="21"/>
        </w:rPr>
        <w:t>水下机器采用完全自主的软硬件架构及通信控制协议，国产化率达到</w:t>
      </w:r>
      <w:r w:rsidRPr="00C42687">
        <w:rPr>
          <w:rFonts w:hint="eastAsia"/>
          <w:szCs w:val="21"/>
        </w:rPr>
        <w:t>96%</w:t>
      </w:r>
      <w:r w:rsidRPr="00C42687">
        <w:rPr>
          <w:rFonts w:hint="eastAsia"/>
          <w:szCs w:val="21"/>
        </w:rPr>
        <w:t>以上，其软硬件设计将对非商业使用用户开源，便于用户在机器人平台上搭载设备和开发新的应用。</w:t>
      </w:r>
    </w:p>
    <w:p w14:paraId="433F4F5D" w14:textId="77777777" w:rsidR="008E51F7" w:rsidRDefault="00AE41DD" w:rsidP="00C42687">
      <w:pPr>
        <w:ind w:firstLine="480"/>
        <w:jc w:val="center"/>
        <w:rPr>
          <w:rFonts w:asciiTheme="majorEastAsia" w:eastAsiaTheme="majorEastAsia" w:hAnsiTheme="majorEastAsia"/>
        </w:rPr>
      </w:pPr>
      <w:r w:rsidRPr="00941E08">
        <w:rPr>
          <w:rFonts w:hint="eastAsia"/>
          <w:szCs w:val="21"/>
        </w:rPr>
        <w:t>表</w:t>
      </w:r>
      <w:r w:rsidRPr="00941E08">
        <w:rPr>
          <w:rFonts w:hint="eastAsia"/>
          <w:szCs w:val="21"/>
        </w:rPr>
        <w:t>1</w:t>
      </w:r>
      <w:r w:rsidRPr="00AE41DD">
        <w:rPr>
          <w:rFonts w:asciiTheme="majorEastAsia" w:eastAsiaTheme="majorEastAsia" w:hAnsiTheme="majorEastAsia"/>
        </w:rPr>
        <w:t xml:space="preserve"> </w:t>
      </w:r>
      <w:r>
        <w:rPr>
          <w:rFonts w:asciiTheme="majorEastAsia" w:eastAsiaTheme="majorEastAsia" w:hAnsiTheme="majorEastAsia"/>
        </w:rPr>
        <w:t xml:space="preserve"> </w:t>
      </w:r>
      <w:r w:rsidRPr="00F10F2D">
        <w:rPr>
          <w:rFonts w:asciiTheme="majorEastAsia" w:eastAsiaTheme="majorEastAsia" w:hAnsiTheme="majorEastAsia"/>
        </w:rPr>
        <w:t>ROV技术参数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48"/>
        <w:gridCol w:w="2797"/>
        <w:gridCol w:w="2751"/>
      </w:tblGrid>
      <w:tr w:rsidR="008E51F7" w14:paraId="1F33E8D9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6ED47C06" w14:textId="77777777" w:rsidR="008E51F7" w:rsidRPr="003C1F3C" w:rsidRDefault="008E51F7" w:rsidP="00941E08">
            <w:pPr>
              <w:pStyle w:val="af4"/>
            </w:pPr>
            <w:r w:rsidRPr="003C1F3C">
              <w:t>产品</w:t>
            </w:r>
          </w:p>
        </w:tc>
        <w:tc>
          <w:tcPr>
            <w:tcW w:w="2841" w:type="dxa"/>
            <w:vAlign w:val="center"/>
          </w:tcPr>
          <w:p w14:paraId="68A6D8D4" w14:textId="77777777" w:rsidR="008E51F7" w:rsidRPr="003C1F3C" w:rsidRDefault="00C42687" w:rsidP="00941E08">
            <w:pPr>
              <w:pStyle w:val="af4"/>
            </w:pPr>
            <w:r w:rsidRPr="00AE41DD">
              <w:rPr>
                <w:rFonts w:hint="eastAsia"/>
              </w:rPr>
              <w:t>掌舵</w:t>
            </w:r>
            <w:r>
              <w:rPr>
                <w:rFonts w:hint="eastAsia"/>
              </w:rPr>
              <w:t>系列</w:t>
            </w:r>
            <w:r w:rsidR="008E51F7">
              <w:rPr>
                <w:rFonts w:hint="eastAsia"/>
              </w:rPr>
              <w:t>水下机器人</w:t>
            </w:r>
          </w:p>
        </w:tc>
        <w:tc>
          <w:tcPr>
            <w:tcW w:w="2841" w:type="dxa"/>
            <w:vAlign w:val="center"/>
          </w:tcPr>
          <w:p w14:paraId="63D93786" w14:textId="77777777" w:rsidR="008E51F7" w:rsidRPr="002F0D5F" w:rsidRDefault="008E51F7" w:rsidP="00941E08">
            <w:pPr>
              <w:pStyle w:val="af4"/>
            </w:pPr>
            <w:r w:rsidRPr="002F0D5F">
              <w:t>备注</w:t>
            </w:r>
          </w:p>
        </w:tc>
      </w:tr>
      <w:tr w:rsidR="008E51F7" w14:paraId="2C22E4F6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25788627" w14:textId="77777777" w:rsidR="008E51F7" w:rsidRPr="003C1F3C" w:rsidRDefault="008E51F7" w:rsidP="00941E08">
            <w:pPr>
              <w:pStyle w:val="af4"/>
            </w:pPr>
            <w:r w:rsidRPr="003C1F3C">
              <w:t>作业深度</w:t>
            </w:r>
          </w:p>
        </w:tc>
        <w:tc>
          <w:tcPr>
            <w:tcW w:w="2841" w:type="dxa"/>
            <w:vAlign w:val="center"/>
          </w:tcPr>
          <w:p w14:paraId="1BBF5E49" w14:textId="77777777" w:rsidR="008E51F7" w:rsidRPr="003C1F3C" w:rsidRDefault="008E51F7" w:rsidP="00941E08">
            <w:pPr>
              <w:pStyle w:val="af4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1</w:t>
            </w:r>
            <w:r>
              <w:rPr>
                <w:rFonts w:cs="宋体" w:hint="eastAsia"/>
                <w:color w:val="000000"/>
              </w:rPr>
              <w:t>5</w:t>
            </w:r>
            <w:r>
              <w:rPr>
                <w:rFonts w:cs="宋体"/>
                <w:color w:val="000000"/>
              </w:rPr>
              <w:t>0</w:t>
            </w:r>
            <w:r>
              <w:rPr>
                <w:rFonts w:cs="宋体" w:hint="eastAsia"/>
                <w:color w:val="000000"/>
              </w:rPr>
              <w:t>m</w:t>
            </w:r>
          </w:p>
        </w:tc>
        <w:tc>
          <w:tcPr>
            <w:tcW w:w="2841" w:type="dxa"/>
            <w:vAlign w:val="center"/>
          </w:tcPr>
          <w:p w14:paraId="1790E160" w14:textId="77777777" w:rsidR="008E51F7" w:rsidRPr="002F0D5F" w:rsidRDefault="008E51F7" w:rsidP="00941E08">
            <w:pPr>
              <w:pStyle w:val="af4"/>
            </w:pPr>
            <w:r>
              <w:rPr>
                <w:rFonts w:hint="eastAsia"/>
              </w:rPr>
              <w:t>可通过延长脐带电缆实现</w:t>
            </w:r>
          </w:p>
        </w:tc>
      </w:tr>
      <w:tr w:rsidR="008E51F7" w14:paraId="49B1C4E3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51B676FA" w14:textId="77777777" w:rsidR="008E51F7" w:rsidRPr="003C1F3C" w:rsidRDefault="008E51F7" w:rsidP="00941E08">
            <w:pPr>
              <w:pStyle w:val="af4"/>
            </w:pPr>
            <w:r w:rsidRPr="003C1F3C">
              <w:t>尺寸</w:t>
            </w:r>
          </w:p>
        </w:tc>
        <w:tc>
          <w:tcPr>
            <w:tcW w:w="2841" w:type="dxa"/>
            <w:vAlign w:val="center"/>
          </w:tcPr>
          <w:p w14:paraId="5FFF24D8" w14:textId="77777777" w:rsidR="008E51F7" w:rsidRPr="003C1F3C" w:rsidRDefault="008E51F7" w:rsidP="00941E08">
            <w:pPr>
              <w:pStyle w:val="af4"/>
              <w:rPr>
                <w:rFonts w:cs="宋体"/>
                <w:color w:val="000000"/>
              </w:rPr>
            </w:pPr>
            <w:r w:rsidRPr="00C74318">
              <w:rPr>
                <w:rFonts w:cs="宋体"/>
                <w:color w:val="000000"/>
              </w:rPr>
              <w:t>432*360*2</w:t>
            </w:r>
            <w:r>
              <w:rPr>
                <w:rFonts w:cs="宋体" w:hint="eastAsia"/>
                <w:color w:val="000000"/>
              </w:rPr>
              <w:t>38</w:t>
            </w:r>
            <w:r w:rsidRPr="00C452CD">
              <w:rPr>
                <w:rFonts w:cs="宋体"/>
                <w:color w:val="000000"/>
              </w:rPr>
              <w:t>mm</w:t>
            </w:r>
          </w:p>
        </w:tc>
        <w:tc>
          <w:tcPr>
            <w:tcW w:w="2841" w:type="dxa"/>
            <w:vAlign w:val="center"/>
          </w:tcPr>
          <w:p w14:paraId="5A354C02" w14:textId="77777777" w:rsidR="008E51F7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</w:p>
        </w:tc>
      </w:tr>
      <w:tr w:rsidR="008E51F7" w14:paraId="4FD69284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43DB2257" w14:textId="77777777" w:rsidR="008E51F7" w:rsidRPr="003C1F3C" w:rsidRDefault="008E51F7" w:rsidP="00941E08">
            <w:pPr>
              <w:pStyle w:val="af4"/>
            </w:pPr>
            <w:r w:rsidRPr="003C1F3C">
              <w:t>重量</w:t>
            </w:r>
          </w:p>
        </w:tc>
        <w:tc>
          <w:tcPr>
            <w:tcW w:w="2841" w:type="dxa"/>
            <w:vAlign w:val="center"/>
          </w:tcPr>
          <w:p w14:paraId="48C13055" w14:textId="77777777" w:rsidR="008E51F7" w:rsidRPr="009F7750" w:rsidRDefault="008E51F7" w:rsidP="00941E08">
            <w:pPr>
              <w:pStyle w:val="af4"/>
              <w:rPr>
                <w:highlight w:val="yellow"/>
              </w:rPr>
            </w:pPr>
            <w:r w:rsidRPr="00637CF1">
              <w:rPr>
                <w:rFonts w:cs="宋体" w:hint="eastAsia"/>
                <w:color w:val="000000"/>
              </w:rPr>
              <w:t>9.3Kg</w:t>
            </w:r>
          </w:p>
        </w:tc>
        <w:tc>
          <w:tcPr>
            <w:tcW w:w="2841" w:type="dxa"/>
            <w:vAlign w:val="center"/>
          </w:tcPr>
          <w:p w14:paraId="366806B8" w14:textId="77777777" w:rsidR="008E51F7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</w:p>
        </w:tc>
      </w:tr>
      <w:tr w:rsidR="008E51F7" w14:paraId="69A94D59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75BFAB57" w14:textId="77777777" w:rsidR="008E51F7" w:rsidRPr="003C1F3C" w:rsidRDefault="008E51F7" w:rsidP="00941E08">
            <w:pPr>
              <w:pStyle w:val="af4"/>
            </w:pPr>
            <w:r w:rsidRPr="003C1F3C">
              <w:t>观测系统</w:t>
            </w:r>
          </w:p>
        </w:tc>
        <w:tc>
          <w:tcPr>
            <w:tcW w:w="2841" w:type="dxa"/>
            <w:vAlign w:val="center"/>
          </w:tcPr>
          <w:p w14:paraId="551D1D31" w14:textId="77777777" w:rsidR="008E51F7" w:rsidRPr="003C1F3C" w:rsidRDefault="008E51F7" w:rsidP="00941E08">
            <w:pPr>
              <w:pStyle w:val="af4"/>
            </w:pPr>
            <w:r w:rsidRPr="003C1F3C">
              <w:t>土</w:t>
            </w:r>
            <w:r w:rsidRPr="003C1F3C">
              <w:rPr>
                <w:rFonts w:hint="eastAsia"/>
              </w:rPr>
              <w:t>45</w:t>
            </w:r>
            <w:r w:rsidRPr="003C1F3C">
              <w:t>°</w:t>
            </w:r>
            <w:r w:rsidRPr="003C1F3C">
              <w:t>云台摄像头</w:t>
            </w:r>
            <w:r>
              <w:t>，</w:t>
            </w:r>
            <w:r>
              <w:rPr>
                <w:rFonts w:hint="eastAsia"/>
              </w:rPr>
              <w:t>低照度</w:t>
            </w:r>
            <w:r>
              <w:rPr>
                <w:rFonts w:hint="eastAsia"/>
              </w:rPr>
              <w:t>1080</w:t>
            </w:r>
            <w:r w:rsidRPr="003C1F3C">
              <w:t>P</w:t>
            </w:r>
            <w:r w:rsidRPr="003C1F3C">
              <w:t>彩色摄像头</w:t>
            </w:r>
          </w:p>
        </w:tc>
        <w:tc>
          <w:tcPr>
            <w:tcW w:w="2841" w:type="dxa"/>
            <w:vAlign w:val="center"/>
          </w:tcPr>
          <w:p w14:paraId="58F5D2EA" w14:textId="77777777" w:rsidR="008E51F7" w:rsidRPr="00A5167F" w:rsidRDefault="008E51F7" w:rsidP="00941E08">
            <w:pPr>
              <w:pStyle w:val="af4"/>
              <w:rPr>
                <w:rFonts w:ascii="仿宋_GB2312" w:eastAsia="仿宋_GB2312"/>
                <w:sz w:val="28"/>
                <w:szCs w:val="32"/>
              </w:rPr>
            </w:pPr>
            <w:r w:rsidRPr="00A5167F">
              <w:rPr>
                <w:rFonts w:ascii="仿宋_GB2312" w:eastAsia="仿宋_GB2312" w:hint="eastAsia"/>
                <w:sz w:val="28"/>
                <w:szCs w:val="32"/>
              </w:rPr>
              <w:t>可定制4K摄像头</w:t>
            </w:r>
          </w:p>
        </w:tc>
      </w:tr>
      <w:tr w:rsidR="008E51F7" w14:paraId="4ECEDC85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1F093037" w14:textId="77777777" w:rsidR="008E51F7" w:rsidRPr="003C1F3C" w:rsidRDefault="008E51F7" w:rsidP="00941E08">
            <w:pPr>
              <w:pStyle w:val="af4"/>
            </w:pPr>
            <w:r w:rsidRPr="003C1F3C">
              <w:t>照明</w:t>
            </w:r>
          </w:p>
        </w:tc>
        <w:tc>
          <w:tcPr>
            <w:tcW w:w="2841" w:type="dxa"/>
            <w:vAlign w:val="center"/>
          </w:tcPr>
          <w:p w14:paraId="3E8B8280" w14:textId="77777777" w:rsidR="008E51F7" w:rsidRPr="003C1F3C" w:rsidRDefault="008E51F7" w:rsidP="00941E08">
            <w:pPr>
              <w:pStyle w:val="af4"/>
            </w:pPr>
            <w:r>
              <w:rPr>
                <w:rFonts w:hint="eastAsia"/>
              </w:rPr>
              <w:t>45</w:t>
            </w:r>
            <w:r w:rsidRPr="003C1F3C">
              <w:t>00lm</w:t>
            </w:r>
            <w:r w:rsidRPr="003C1F3C">
              <w:rPr>
                <w:rFonts w:hint="eastAsia"/>
              </w:rPr>
              <w:t>×</w:t>
            </w:r>
            <w:r w:rsidRPr="003C1F3C">
              <w:t>2</w:t>
            </w:r>
          </w:p>
        </w:tc>
        <w:tc>
          <w:tcPr>
            <w:tcW w:w="2841" w:type="dxa"/>
            <w:vAlign w:val="center"/>
          </w:tcPr>
          <w:p w14:paraId="091A3E26" w14:textId="77777777" w:rsidR="008E51F7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  <w:r w:rsidRPr="002F0D5F">
              <w:t>亮度可定制</w:t>
            </w:r>
          </w:p>
        </w:tc>
      </w:tr>
      <w:tr w:rsidR="008E51F7" w14:paraId="6B26A0C9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70EEB44D" w14:textId="77777777" w:rsidR="008E51F7" w:rsidRPr="003C1F3C" w:rsidRDefault="008E51F7" w:rsidP="00941E08">
            <w:pPr>
              <w:pStyle w:val="af4"/>
            </w:pPr>
            <w:r w:rsidRPr="00E13E50">
              <w:rPr>
                <w:rFonts w:cs="宋体"/>
                <w:color w:val="000000"/>
              </w:rPr>
              <w:t>推进器布置</w:t>
            </w:r>
          </w:p>
        </w:tc>
        <w:tc>
          <w:tcPr>
            <w:tcW w:w="2841" w:type="dxa"/>
            <w:vAlign w:val="center"/>
          </w:tcPr>
          <w:p w14:paraId="1087F3F3" w14:textId="77777777" w:rsidR="008E51F7" w:rsidRPr="003C1F3C" w:rsidRDefault="008E51F7" w:rsidP="00941E08">
            <w:pPr>
              <w:pStyle w:val="af4"/>
            </w:pPr>
            <w:r>
              <w:rPr>
                <w:rFonts w:hint="eastAsia"/>
              </w:rPr>
              <w:t>2</w:t>
            </w:r>
            <w:r w:rsidRPr="003C1F3C">
              <w:t>水平</w:t>
            </w:r>
            <w:r>
              <w:t>、</w:t>
            </w:r>
            <w:r w:rsidRPr="003C1F3C">
              <w:rPr>
                <w:rFonts w:hint="eastAsia"/>
              </w:rPr>
              <w:t>2</w:t>
            </w:r>
            <w:r w:rsidRPr="003C1F3C">
              <w:t>垂直</w:t>
            </w:r>
            <w:r>
              <w:rPr>
                <w:rFonts w:hint="eastAsia"/>
              </w:rPr>
              <w:t>推进器</w:t>
            </w:r>
          </w:p>
        </w:tc>
        <w:tc>
          <w:tcPr>
            <w:tcW w:w="2841" w:type="dxa"/>
            <w:vAlign w:val="center"/>
          </w:tcPr>
          <w:p w14:paraId="4AA65C10" w14:textId="77777777" w:rsidR="008E51F7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</w:p>
        </w:tc>
      </w:tr>
      <w:tr w:rsidR="008E51F7" w14:paraId="4783106C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43F32A18" w14:textId="77777777" w:rsidR="008E51F7" w:rsidRPr="003C1F3C" w:rsidRDefault="008E51F7" w:rsidP="00941E08">
            <w:pPr>
              <w:pStyle w:val="af4"/>
            </w:pPr>
            <w:r w:rsidRPr="00E13E50">
              <w:rPr>
                <w:rFonts w:cs="宋体"/>
                <w:color w:val="000000"/>
              </w:rPr>
              <w:t>向前最大推力</w:t>
            </w:r>
          </w:p>
        </w:tc>
        <w:tc>
          <w:tcPr>
            <w:tcW w:w="2841" w:type="dxa"/>
            <w:vAlign w:val="center"/>
          </w:tcPr>
          <w:p w14:paraId="62A2A3EC" w14:textId="77777777" w:rsidR="008E51F7" w:rsidRPr="003C1F3C" w:rsidRDefault="008E51F7" w:rsidP="00941E08">
            <w:pPr>
              <w:pStyle w:val="af4"/>
            </w:pPr>
            <w:r>
              <w:rPr>
                <w:rFonts w:hint="eastAsia"/>
              </w:rPr>
              <w:t>6.4</w:t>
            </w:r>
            <w:r w:rsidRPr="003C1F3C">
              <w:rPr>
                <w:rFonts w:hint="eastAsia"/>
              </w:rPr>
              <w:t>kg</w:t>
            </w:r>
          </w:p>
        </w:tc>
        <w:tc>
          <w:tcPr>
            <w:tcW w:w="2841" w:type="dxa"/>
            <w:vAlign w:val="center"/>
          </w:tcPr>
          <w:p w14:paraId="14778056" w14:textId="77777777" w:rsidR="008E51F7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  <w:r w:rsidRPr="002F0D5F">
              <w:t>推力可定制</w:t>
            </w:r>
          </w:p>
        </w:tc>
      </w:tr>
      <w:tr w:rsidR="008E51F7" w14:paraId="06B737ED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0A19ED62" w14:textId="77777777" w:rsidR="008E51F7" w:rsidRPr="00E13E50" w:rsidRDefault="008E51F7" w:rsidP="00941E08">
            <w:pPr>
              <w:pStyle w:val="af4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垂直</w:t>
            </w:r>
            <w:r w:rsidRPr="00E13E50">
              <w:rPr>
                <w:rFonts w:cs="宋体"/>
                <w:color w:val="000000"/>
              </w:rPr>
              <w:t>最大推力</w:t>
            </w:r>
          </w:p>
        </w:tc>
        <w:tc>
          <w:tcPr>
            <w:tcW w:w="2841" w:type="dxa"/>
            <w:vAlign w:val="center"/>
          </w:tcPr>
          <w:p w14:paraId="1FB47C87" w14:textId="77777777" w:rsidR="008E51F7" w:rsidRPr="003C1F3C" w:rsidRDefault="008E51F7" w:rsidP="00941E08">
            <w:pPr>
              <w:pStyle w:val="af4"/>
            </w:pPr>
            <w:r>
              <w:rPr>
                <w:rFonts w:hint="eastAsia"/>
              </w:rPr>
              <w:t>12Kg</w:t>
            </w:r>
          </w:p>
        </w:tc>
        <w:tc>
          <w:tcPr>
            <w:tcW w:w="2841" w:type="dxa"/>
            <w:vAlign w:val="center"/>
          </w:tcPr>
          <w:p w14:paraId="6A1A1C29" w14:textId="77777777" w:rsidR="008E51F7" w:rsidRPr="002F0D5F" w:rsidRDefault="008E51F7" w:rsidP="00941E08">
            <w:pPr>
              <w:pStyle w:val="af4"/>
            </w:pPr>
            <w:r w:rsidRPr="002F0D5F">
              <w:t>推力可定制</w:t>
            </w:r>
          </w:p>
        </w:tc>
      </w:tr>
      <w:tr w:rsidR="008E51F7" w14:paraId="3223E720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3DE92935" w14:textId="77777777" w:rsidR="008E51F7" w:rsidRPr="003C1F3C" w:rsidRDefault="008E51F7" w:rsidP="00941E08">
            <w:pPr>
              <w:pStyle w:val="af4"/>
              <w:rPr>
                <w:rFonts w:cs="宋体"/>
                <w:color w:val="000000"/>
              </w:rPr>
            </w:pPr>
            <w:r w:rsidRPr="00E13E50">
              <w:rPr>
                <w:rFonts w:cs="宋体"/>
                <w:color w:val="000000"/>
              </w:rPr>
              <w:t>功率</w:t>
            </w:r>
          </w:p>
        </w:tc>
        <w:tc>
          <w:tcPr>
            <w:tcW w:w="2841" w:type="dxa"/>
            <w:vAlign w:val="center"/>
          </w:tcPr>
          <w:p w14:paraId="34DEB33E" w14:textId="77777777" w:rsidR="008E51F7" w:rsidRPr="003C1F3C" w:rsidRDefault="008E51F7" w:rsidP="00941E08">
            <w:pPr>
              <w:pStyle w:val="af4"/>
            </w:pPr>
            <w:r>
              <w:rPr>
                <w:rFonts w:hint="eastAsia"/>
              </w:rPr>
              <w:t>1200</w:t>
            </w:r>
            <w:r w:rsidRPr="003C1F3C">
              <w:rPr>
                <w:rFonts w:hint="eastAsia"/>
              </w:rPr>
              <w:t>w</w:t>
            </w:r>
          </w:p>
        </w:tc>
        <w:tc>
          <w:tcPr>
            <w:tcW w:w="2841" w:type="dxa"/>
            <w:vAlign w:val="center"/>
          </w:tcPr>
          <w:p w14:paraId="5E8F14F5" w14:textId="77777777" w:rsidR="008E51F7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</w:p>
        </w:tc>
      </w:tr>
      <w:tr w:rsidR="008E51F7" w14:paraId="12854114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26669496" w14:textId="77777777" w:rsidR="008E51F7" w:rsidRPr="003C1F3C" w:rsidRDefault="008E51F7" w:rsidP="00941E08">
            <w:pPr>
              <w:pStyle w:val="af4"/>
              <w:rPr>
                <w:rFonts w:cs="宋体"/>
                <w:color w:val="000000"/>
              </w:rPr>
            </w:pPr>
            <w:r w:rsidRPr="00E13E50">
              <w:rPr>
                <w:rFonts w:cs="宋体"/>
                <w:color w:val="000000"/>
              </w:rPr>
              <w:t>自动功能</w:t>
            </w:r>
          </w:p>
        </w:tc>
        <w:tc>
          <w:tcPr>
            <w:tcW w:w="2841" w:type="dxa"/>
            <w:vAlign w:val="center"/>
          </w:tcPr>
          <w:p w14:paraId="485F0FCA" w14:textId="77777777" w:rsidR="008E51F7" w:rsidRPr="003C1F3C" w:rsidRDefault="008E51F7" w:rsidP="00941E08">
            <w:pPr>
              <w:pStyle w:val="af4"/>
            </w:pPr>
            <w:r w:rsidRPr="003C1F3C">
              <w:t>自动定向，自动定深，可选自动高度</w:t>
            </w:r>
          </w:p>
        </w:tc>
        <w:tc>
          <w:tcPr>
            <w:tcW w:w="2841" w:type="dxa"/>
            <w:vAlign w:val="center"/>
          </w:tcPr>
          <w:p w14:paraId="01ED954C" w14:textId="77777777" w:rsidR="008E51F7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</w:p>
        </w:tc>
      </w:tr>
      <w:tr w:rsidR="008E51F7" w14:paraId="503DE35F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1D1E6626" w14:textId="77777777" w:rsidR="008E51F7" w:rsidRPr="003C1F3C" w:rsidRDefault="008E51F7" w:rsidP="00941E08">
            <w:pPr>
              <w:pStyle w:val="af4"/>
              <w:rPr>
                <w:rFonts w:cs="宋体"/>
                <w:color w:val="000000"/>
              </w:rPr>
            </w:pPr>
            <w:r w:rsidRPr="00E13E50">
              <w:rPr>
                <w:rFonts w:cs="宋体"/>
                <w:color w:val="000000"/>
              </w:rPr>
              <w:t>载荷</w:t>
            </w:r>
          </w:p>
        </w:tc>
        <w:tc>
          <w:tcPr>
            <w:tcW w:w="2841" w:type="dxa"/>
            <w:vAlign w:val="center"/>
          </w:tcPr>
          <w:p w14:paraId="32418E08" w14:textId="77777777" w:rsidR="008E51F7" w:rsidRPr="003C1F3C" w:rsidRDefault="008E51F7" w:rsidP="00941E08">
            <w:pPr>
              <w:pStyle w:val="af4"/>
            </w:pPr>
            <w:r>
              <w:rPr>
                <w:rFonts w:hint="eastAsia"/>
              </w:rPr>
              <w:t>5</w:t>
            </w:r>
            <w:r w:rsidRPr="003C1F3C">
              <w:t>kg</w:t>
            </w:r>
          </w:p>
        </w:tc>
        <w:tc>
          <w:tcPr>
            <w:tcW w:w="2841" w:type="dxa"/>
            <w:vAlign w:val="center"/>
          </w:tcPr>
          <w:p w14:paraId="17F294A9" w14:textId="77777777" w:rsidR="008E51F7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  <w:r w:rsidRPr="002F0D5F">
              <w:t>可扩展</w:t>
            </w:r>
          </w:p>
        </w:tc>
      </w:tr>
      <w:tr w:rsidR="008E51F7" w14:paraId="2A39C16B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71489464" w14:textId="77777777" w:rsidR="008E51F7" w:rsidRPr="003C1F3C" w:rsidRDefault="008E51F7" w:rsidP="00941E08">
            <w:pPr>
              <w:pStyle w:val="af4"/>
              <w:rPr>
                <w:rFonts w:cs="宋体"/>
                <w:color w:val="000000"/>
              </w:rPr>
            </w:pPr>
            <w:r w:rsidRPr="00E13E50">
              <w:rPr>
                <w:rFonts w:cs="宋体"/>
                <w:color w:val="000000"/>
              </w:rPr>
              <w:t>兼容性</w:t>
            </w:r>
          </w:p>
        </w:tc>
        <w:tc>
          <w:tcPr>
            <w:tcW w:w="2841" w:type="dxa"/>
            <w:vAlign w:val="center"/>
          </w:tcPr>
          <w:p w14:paraId="0871BB37" w14:textId="77777777" w:rsidR="008E51F7" w:rsidRPr="003C1F3C" w:rsidRDefault="008E51F7" w:rsidP="00941E08">
            <w:pPr>
              <w:pStyle w:val="af4"/>
            </w:pPr>
            <w:r w:rsidRPr="003C1F3C">
              <w:t>可根据需求选装机械手</w:t>
            </w:r>
            <w:r>
              <w:rPr>
                <w:rFonts w:hint="eastAsia"/>
              </w:rPr>
              <w:t>、</w:t>
            </w:r>
            <w:r w:rsidRPr="003C1F3C">
              <w:t>声呐</w:t>
            </w:r>
            <w:r>
              <w:rPr>
                <w:rFonts w:hint="eastAsia"/>
              </w:rPr>
              <w:t>、</w:t>
            </w:r>
            <w:r w:rsidRPr="003C1F3C">
              <w:t>摄像头</w:t>
            </w:r>
            <w:r>
              <w:rPr>
                <w:rFonts w:hint="eastAsia"/>
              </w:rPr>
              <w:t>、</w:t>
            </w:r>
            <w:r w:rsidRPr="003C1F3C">
              <w:t>电池仓</w:t>
            </w:r>
          </w:p>
        </w:tc>
        <w:tc>
          <w:tcPr>
            <w:tcW w:w="2841" w:type="dxa"/>
            <w:vAlign w:val="center"/>
          </w:tcPr>
          <w:p w14:paraId="0E27DC43" w14:textId="77777777" w:rsidR="008E51F7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</w:p>
        </w:tc>
      </w:tr>
      <w:tr w:rsidR="008E51F7" w14:paraId="2F440A90" w14:textId="77777777" w:rsidTr="006759EC">
        <w:tc>
          <w:tcPr>
            <w:tcW w:w="2840" w:type="dxa"/>
            <w:shd w:val="clear" w:color="auto" w:fill="95B3D7" w:themeFill="accent1" w:themeFillTint="99"/>
            <w:vAlign w:val="center"/>
          </w:tcPr>
          <w:p w14:paraId="04BDFFDD" w14:textId="77777777" w:rsidR="008E51F7" w:rsidRPr="003C1F3C" w:rsidRDefault="008E51F7" w:rsidP="00941E08">
            <w:pPr>
              <w:pStyle w:val="af4"/>
              <w:rPr>
                <w:rFonts w:cs="宋体"/>
                <w:color w:val="000000"/>
              </w:rPr>
            </w:pPr>
            <w:r w:rsidRPr="00E13E50">
              <w:rPr>
                <w:rFonts w:cs="宋体"/>
                <w:color w:val="000000"/>
              </w:rPr>
              <w:lastRenderedPageBreak/>
              <w:t>优势</w:t>
            </w:r>
          </w:p>
        </w:tc>
        <w:tc>
          <w:tcPr>
            <w:tcW w:w="2841" w:type="dxa"/>
            <w:vAlign w:val="center"/>
          </w:tcPr>
          <w:p w14:paraId="080D7A89" w14:textId="77777777" w:rsidR="008E51F7" w:rsidRPr="003C1F3C" w:rsidRDefault="008E51F7" w:rsidP="00941E08">
            <w:pPr>
              <w:pStyle w:val="af4"/>
            </w:pPr>
            <w:r>
              <w:rPr>
                <w:rFonts w:hint="eastAsia"/>
              </w:rPr>
              <w:t>轻便灵活，适合</w:t>
            </w:r>
            <w:r w:rsidRPr="003C1F3C">
              <w:rPr>
                <w:rFonts w:hint="eastAsia"/>
              </w:rPr>
              <w:t>手动布放，操作简单，兼容扩展性强</w:t>
            </w:r>
            <w:r>
              <w:rPr>
                <w:rFonts w:hint="eastAsia"/>
              </w:rPr>
              <w:t>，适用不良水质</w:t>
            </w:r>
          </w:p>
        </w:tc>
        <w:tc>
          <w:tcPr>
            <w:tcW w:w="2841" w:type="dxa"/>
            <w:vAlign w:val="center"/>
          </w:tcPr>
          <w:p w14:paraId="0822848F" w14:textId="77777777" w:rsidR="008E51F7" w:rsidRPr="009F7750" w:rsidRDefault="008E51F7" w:rsidP="00941E08">
            <w:pPr>
              <w:pStyle w:val="af4"/>
              <w:rPr>
                <w:rFonts w:ascii="仿宋_GB2312" w:eastAsia="仿宋_GB2312"/>
                <w:sz w:val="32"/>
                <w:szCs w:val="32"/>
              </w:rPr>
            </w:pPr>
          </w:p>
        </w:tc>
      </w:tr>
    </w:tbl>
    <w:p w14:paraId="6055FB05" w14:textId="77777777" w:rsidR="00AE41DD" w:rsidRDefault="00C42687" w:rsidP="008F73BB">
      <w:pPr>
        <w:ind w:firstLine="480"/>
      </w:pPr>
      <w:r w:rsidRPr="00AE41DD">
        <w:rPr>
          <w:rFonts w:hint="eastAsia"/>
        </w:rPr>
        <w:t>掌舵</w:t>
      </w:r>
      <w:r>
        <w:rPr>
          <w:rFonts w:hint="eastAsia"/>
        </w:rPr>
        <w:t>系列水下机器人</w:t>
      </w:r>
      <w:r w:rsidR="00AE41DD">
        <w:rPr>
          <w:rFonts w:hint="eastAsia"/>
        </w:rPr>
        <w:t>可</w:t>
      </w:r>
      <w:r>
        <w:rPr>
          <w:rFonts w:hint="eastAsia"/>
        </w:rPr>
        <w:t>划</w:t>
      </w:r>
      <w:r w:rsidR="00AE41DD">
        <w:rPr>
          <w:rFonts w:hint="eastAsia"/>
        </w:rPr>
        <w:t>分为上位机、</w:t>
      </w:r>
      <w:r>
        <w:rPr>
          <w:rFonts w:hint="eastAsia"/>
        </w:rPr>
        <w:t>无线接入适配器</w:t>
      </w:r>
      <w:r w:rsidR="00AE41DD">
        <w:rPr>
          <w:rFonts w:hint="eastAsia"/>
        </w:rPr>
        <w:t>、</w:t>
      </w:r>
      <w:r>
        <w:rPr>
          <w:rFonts w:hint="eastAsia"/>
        </w:rPr>
        <w:t>浮力电</w:t>
      </w:r>
      <w:r w:rsidR="00AE41DD">
        <w:rPr>
          <w:rFonts w:hint="eastAsia"/>
        </w:rPr>
        <w:t>缆、水下</w:t>
      </w:r>
      <w:r w:rsidR="00AE41DD">
        <w:rPr>
          <w:rFonts w:hint="eastAsia"/>
        </w:rPr>
        <w:t>ROV</w:t>
      </w:r>
      <w:r>
        <w:rPr>
          <w:rFonts w:hint="eastAsia"/>
        </w:rPr>
        <w:t>四</w:t>
      </w:r>
      <w:r w:rsidR="00AE41DD">
        <w:rPr>
          <w:rFonts w:hint="eastAsia"/>
        </w:rPr>
        <w:t>个部分，如图</w:t>
      </w:r>
      <w:r w:rsidR="00AE41DD">
        <w:rPr>
          <w:rFonts w:hint="eastAsia"/>
        </w:rPr>
        <w:t>1</w:t>
      </w:r>
      <w:r w:rsidR="00AE41DD">
        <w:rPr>
          <w:rFonts w:hint="eastAsia"/>
        </w:rPr>
        <w:t>所示。</w:t>
      </w:r>
    </w:p>
    <w:p w14:paraId="5D8BDE4F" w14:textId="77777777" w:rsidR="00AE41DD" w:rsidRPr="00AE41DD" w:rsidRDefault="00560B4F" w:rsidP="00A909AF">
      <w:pPr>
        <w:pStyle w:val="af6"/>
        <w:rPr>
          <w:b/>
          <w:sz w:val="36"/>
          <w:szCs w:val="36"/>
        </w:rPr>
      </w:pPr>
      <w:r>
        <w:object w:dxaOrig="11803" w:dyaOrig="2278" w14:anchorId="0784FF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80.75pt" o:ole="">
            <v:imagedata r:id="rId8" o:title=""/>
          </v:shape>
          <o:OLEObject Type="Embed" ProgID="Visio.Drawing.11" ShapeID="_x0000_i1025" DrawAspect="Content" ObjectID="_1633872934" r:id="rId9"/>
        </w:object>
      </w:r>
    </w:p>
    <w:p w14:paraId="59DC6154" w14:textId="77777777" w:rsidR="00AE41DD" w:rsidRDefault="00AE41DD" w:rsidP="00AE41DD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 w:rsidR="00220023" w:rsidRPr="00AE41DD">
        <w:rPr>
          <w:rFonts w:hint="eastAsia"/>
        </w:rPr>
        <w:t>掌舵</w:t>
      </w:r>
      <w:r w:rsidR="00220023">
        <w:rPr>
          <w:rFonts w:hint="eastAsia"/>
        </w:rPr>
        <w:t>系列</w:t>
      </w:r>
      <w:r w:rsidR="00220023" w:rsidRPr="00AE41DD">
        <w:rPr>
          <w:rFonts w:hint="eastAsia"/>
        </w:rPr>
        <w:t>ROV</w:t>
      </w:r>
      <w:r>
        <w:rPr>
          <w:rFonts w:hint="eastAsia"/>
        </w:rPr>
        <w:t>系统框图</w:t>
      </w:r>
    </w:p>
    <w:p w14:paraId="768EAB2E" w14:textId="77777777" w:rsidR="00F33815" w:rsidRPr="00F33815" w:rsidRDefault="00F33815" w:rsidP="008F73BB">
      <w:pPr>
        <w:pStyle w:val="2"/>
        <w:ind w:left="-720" w:firstLine="643"/>
      </w:pPr>
      <w:r>
        <w:rPr>
          <w:rFonts w:hint="eastAsia"/>
        </w:rPr>
        <w:lastRenderedPageBreak/>
        <w:t>ROVControl</w:t>
      </w:r>
      <w:r>
        <w:rPr>
          <w:rFonts w:hint="eastAsia"/>
        </w:rPr>
        <w:t>地面控制软件</w:t>
      </w:r>
    </w:p>
    <w:p w14:paraId="5A49F17B" w14:textId="77777777" w:rsidR="00AE41DD" w:rsidRDefault="00AE41DD" w:rsidP="00AE41DD">
      <w:pPr>
        <w:ind w:firstLine="480"/>
        <w:rPr>
          <w:szCs w:val="21"/>
        </w:rPr>
      </w:pPr>
      <w:r>
        <w:rPr>
          <w:rFonts w:hint="eastAsia"/>
          <w:szCs w:val="21"/>
        </w:rPr>
        <w:t>上位机运行总控程序，提供人机交互界面，</w:t>
      </w:r>
      <w:r w:rsidR="00F45F47">
        <w:rPr>
          <w:rFonts w:hint="eastAsia"/>
          <w:szCs w:val="21"/>
        </w:rPr>
        <w:t>采集控制信息，</w:t>
      </w:r>
      <w:r>
        <w:rPr>
          <w:rFonts w:hint="eastAsia"/>
          <w:szCs w:val="21"/>
        </w:rPr>
        <w:t>显示水下摄像头捕捉图像</w:t>
      </w:r>
      <w:r w:rsidR="00F45F47">
        <w:rPr>
          <w:rFonts w:hint="eastAsia"/>
          <w:szCs w:val="21"/>
        </w:rPr>
        <w:t>及机器人状态参数</w:t>
      </w:r>
      <w:r>
        <w:rPr>
          <w:rFonts w:hint="eastAsia"/>
          <w:szCs w:val="21"/>
        </w:rPr>
        <w:t>。</w:t>
      </w:r>
    </w:p>
    <w:p w14:paraId="61C1D991" w14:textId="77777777" w:rsidR="00ED6A35" w:rsidRPr="00A253C6" w:rsidRDefault="00ED6A35" w:rsidP="00720B47">
      <w:pPr>
        <w:pStyle w:val="3"/>
        <w:ind w:leftChars="-300" w:left="-720" w:firstLine="643"/>
      </w:pPr>
      <w:r w:rsidRPr="00A253C6">
        <w:rPr>
          <w:rFonts w:hint="eastAsia"/>
        </w:rPr>
        <w:t>上位机软件系统</w:t>
      </w:r>
    </w:p>
    <w:p w14:paraId="64C4805E" w14:textId="77777777" w:rsidR="00ED6A35" w:rsidRDefault="00ED6A35" w:rsidP="00A909AF">
      <w:pPr>
        <w:pStyle w:val="af6"/>
      </w:pPr>
      <w:r>
        <w:rPr>
          <w:rFonts w:hint="eastAsia"/>
          <w:noProof/>
        </w:rPr>
        <w:drawing>
          <wp:inline distT="0" distB="0" distL="0" distR="0" wp14:anchorId="14538745" wp14:editId="63792FD7">
            <wp:extent cx="5279666" cy="3009136"/>
            <wp:effectExtent l="0" t="0" r="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hist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2650" cy="302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D772E" w14:textId="77777777" w:rsidR="00ED6A35" w:rsidRDefault="00ED6A35" w:rsidP="00ED6A35">
      <w:pPr>
        <w:ind w:firstLine="480"/>
      </w:pPr>
      <w:r>
        <w:rPr>
          <w:rFonts w:hint="eastAsia"/>
        </w:rPr>
        <w:t>两路视频采用一大屏一小屏方式，可切换。一般朝前进方向的一路视频大屏显示。</w:t>
      </w:r>
    </w:p>
    <w:p w14:paraId="2552022B" w14:textId="77777777" w:rsidR="00ED6A35" w:rsidRDefault="00ED6A35" w:rsidP="00ED6A35">
      <w:pPr>
        <w:ind w:firstLine="480"/>
      </w:pPr>
    </w:p>
    <w:p w14:paraId="5629F905" w14:textId="77777777" w:rsidR="00ED6A35" w:rsidRDefault="00ED6A35" w:rsidP="00ED6A35">
      <w:pPr>
        <w:ind w:firstLine="480"/>
      </w:pPr>
      <w:r>
        <w:rPr>
          <w:rFonts w:hint="eastAsia"/>
        </w:rPr>
        <w:t>电量（电池）</w:t>
      </w:r>
      <w:r>
        <w:rPr>
          <w:rFonts w:hint="eastAsia"/>
        </w:rPr>
        <w:t xml:space="preserve"> </w:t>
      </w:r>
      <w:r>
        <w:rPr>
          <w:rFonts w:hint="eastAsia"/>
        </w:rPr>
        <w:t>电压</w:t>
      </w:r>
    </w:p>
    <w:p w14:paraId="23432702" w14:textId="77777777" w:rsidR="00ED6A35" w:rsidRDefault="00ED6A35" w:rsidP="00ED6A35">
      <w:pPr>
        <w:ind w:firstLine="480"/>
      </w:pPr>
      <w:r>
        <w:rPr>
          <w:rFonts w:hint="eastAsia"/>
        </w:rPr>
        <w:t>深度</w:t>
      </w:r>
      <w:r>
        <w:rPr>
          <w:rFonts w:hint="eastAsia"/>
        </w:rPr>
        <w:t xml:space="preserve"> </w:t>
      </w:r>
      <w:r>
        <w:rPr>
          <w:rFonts w:hint="eastAsia"/>
        </w:rPr>
        <w:t>焦距</w:t>
      </w:r>
      <w:r>
        <w:rPr>
          <w:rFonts w:hint="eastAsia"/>
        </w:rPr>
        <w:t xml:space="preserve"> </w:t>
      </w:r>
      <w:r>
        <w:rPr>
          <w:rFonts w:hint="eastAsia"/>
        </w:rPr>
        <w:t>灯组</w:t>
      </w:r>
      <w:r>
        <w:rPr>
          <w:rFonts w:hint="eastAsia"/>
        </w:rPr>
        <w:t xml:space="preserve"> </w:t>
      </w:r>
      <w:r>
        <w:rPr>
          <w:rFonts w:hint="eastAsia"/>
        </w:rPr>
        <w:t>云台</w:t>
      </w:r>
    </w:p>
    <w:p w14:paraId="623C4AAC" w14:textId="77777777" w:rsidR="00ED6A35" w:rsidRDefault="00ED6A35" w:rsidP="00ED6A35">
      <w:pPr>
        <w:ind w:firstLine="480"/>
      </w:pPr>
      <w:r>
        <w:rPr>
          <w:rFonts w:hint="eastAsia"/>
        </w:rPr>
        <w:t>各种传感器状态</w:t>
      </w:r>
    </w:p>
    <w:p w14:paraId="3E09853F" w14:textId="77777777" w:rsidR="00ED6A35" w:rsidRDefault="00ED6A35" w:rsidP="00ED6A35">
      <w:pPr>
        <w:pBdr>
          <w:top w:val="single" w:sz="6" w:space="1" w:color="auto"/>
          <w:bottom w:val="single" w:sz="6" w:space="1" w:color="auto"/>
        </w:pBdr>
        <w:ind w:firstLine="480"/>
      </w:pPr>
      <w:r>
        <w:rPr>
          <w:rFonts w:hint="eastAsia"/>
        </w:rPr>
        <w:t>温度</w:t>
      </w:r>
      <w:r>
        <w:rPr>
          <w:rFonts w:hint="eastAsia"/>
        </w:rPr>
        <w:t xml:space="preserve"> </w:t>
      </w:r>
      <w:r>
        <w:rPr>
          <w:rFonts w:hint="eastAsia"/>
        </w:rPr>
        <w:t>湿度</w:t>
      </w:r>
    </w:p>
    <w:p w14:paraId="0E4996C9" w14:textId="77777777" w:rsidR="00ED6A35" w:rsidRDefault="00ED6A35" w:rsidP="00ED6A35">
      <w:pPr>
        <w:ind w:firstLine="480"/>
      </w:pPr>
      <w:r>
        <w:rPr>
          <w:rFonts w:hint="eastAsia"/>
        </w:rPr>
        <w:t>航向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航速</w:t>
      </w:r>
    </w:p>
    <w:p w14:paraId="382A48C7" w14:textId="77777777" w:rsidR="00ED6A35" w:rsidRDefault="00ED6A35" w:rsidP="00ED6A35">
      <w:pPr>
        <w:ind w:firstLine="480"/>
      </w:pPr>
    </w:p>
    <w:p w14:paraId="4936D721" w14:textId="77777777" w:rsidR="00ED6A35" w:rsidRPr="008F5934" w:rsidRDefault="00ED6A35" w:rsidP="00ED6A35">
      <w:pPr>
        <w:ind w:firstLine="480"/>
      </w:pPr>
      <w:r>
        <w:rPr>
          <w:rFonts w:hint="eastAsia"/>
        </w:rPr>
        <w:t>视频的嵌入：按照前面的方法，树莓派原相机推送的是</w:t>
      </w:r>
      <w:r>
        <w:rPr>
          <w:rFonts w:hint="eastAsia"/>
        </w:rPr>
        <w:t xml:space="preserve"> </w:t>
      </w:r>
      <w:r>
        <w:t xml:space="preserve">tcp </w:t>
      </w:r>
      <w:r>
        <w:rPr>
          <w:rFonts w:hint="eastAsia"/>
        </w:rPr>
        <w:t>流，</w:t>
      </w:r>
      <w:r>
        <w:rPr>
          <w:rFonts w:hint="eastAsia"/>
        </w:rPr>
        <w:t>u</w:t>
      </w:r>
      <w:r>
        <w:t xml:space="preserve">sb </w:t>
      </w:r>
      <w:r>
        <w:rPr>
          <w:rFonts w:hint="eastAsia"/>
        </w:rPr>
        <w:t>相机推送的是</w:t>
      </w:r>
      <w:r>
        <w:rPr>
          <w:rFonts w:hint="eastAsia"/>
        </w:rPr>
        <w:t xml:space="preserve"> </w:t>
      </w:r>
      <w:r>
        <w:t xml:space="preserve">http </w:t>
      </w:r>
      <w:r>
        <w:rPr>
          <w:rFonts w:hint="eastAsia"/>
        </w:rPr>
        <w:t>流，需要把两种流整合在一起。</w:t>
      </w:r>
    </w:p>
    <w:p w14:paraId="57E7E8D9" w14:textId="77777777" w:rsidR="00ED6A35" w:rsidRDefault="00ED6A35" w:rsidP="00AE41DD">
      <w:pPr>
        <w:ind w:firstLine="480"/>
        <w:rPr>
          <w:szCs w:val="21"/>
        </w:rPr>
      </w:pPr>
    </w:p>
    <w:p w14:paraId="76DCC131" w14:textId="77777777" w:rsidR="00ED6A35" w:rsidRDefault="00ED6A35" w:rsidP="00720B47">
      <w:pPr>
        <w:pStyle w:val="3"/>
        <w:ind w:leftChars="-300" w:left="-720" w:firstLine="643"/>
      </w:pPr>
      <w:r>
        <w:rPr>
          <w:rFonts w:hint="eastAsia"/>
        </w:rPr>
        <w:lastRenderedPageBreak/>
        <w:t>指令系统</w:t>
      </w:r>
    </w:p>
    <w:p w14:paraId="0DEC7861" w14:textId="77777777" w:rsidR="002F596A" w:rsidRDefault="002F596A" w:rsidP="00ED6A35">
      <w:pPr>
        <w:ind w:firstLine="480"/>
      </w:pPr>
      <w:r>
        <w:rPr>
          <w:rFonts w:hint="eastAsia"/>
        </w:rPr>
        <w:t>上位机需要发送控制指令和接收机器人状态信息，均采用统一的指令格式，具体</w:t>
      </w:r>
      <w:r w:rsidR="00574379">
        <w:rPr>
          <w:rFonts w:hint="eastAsia"/>
        </w:rPr>
        <w:t>遵循</w:t>
      </w:r>
      <w:r>
        <w:rPr>
          <w:rFonts w:hint="eastAsia"/>
        </w:rPr>
        <w:t>指令见</w:t>
      </w:r>
      <w:r>
        <w:rPr>
          <w:rFonts w:hint="eastAsia"/>
        </w:rPr>
        <w:t>&lt;1</w:t>
      </w:r>
      <w:r>
        <w:t>1.</w:t>
      </w:r>
      <w:r>
        <w:rPr>
          <w:rFonts w:hint="eastAsia"/>
        </w:rPr>
        <w:t>指令系统详述</w:t>
      </w:r>
      <w:r>
        <w:rPr>
          <w:rFonts w:hint="eastAsia"/>
        </w:rPr>
        <w:t>&gt;</w:t>
      </w:r>
      <w:r>
        <w:rPr>
          <w:rFonts w:hint="eastAsia"/>
        </w:rPr>
        <w:t>。</w:t>
      </w:r>
    </w:p>
    <w:p w14:paraId="43D2D337" w14:textId="77777777" w:rsidR="00ED6A35" w:rsidRDefault="00574379" w:rsidP="00ED6A35">
      <w:pPr>
        <w:ind w:firstLine="480"/>
      </w:pPr>
      <w:r>
        <w:rPr>
          <w:rFonts w:hint="eastAsia"/>
        </w:rPr>
        <w:t>包括：</w:t>
      </w:r>
    </w:p>
    <w:p w14:paraId="09FDC4BE" w14:textId="77777777" w:rsidR="00ED6A35" w:rsidRDefault="00ED6A35" w:rsidP="00ED6A35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航控单元指令：</w:t>
      </w:r>
    </w:p>
    <w:p w14:paraId="677165BE" w14:textId="77777777" w:rsidR="00ED6A35" w:rsidRDefault="00ED6A35" w:rsidP="00ED6A35">
      <w:pPr>
        <w:pStyle w:val="ab"/>
        <w:numPr>
          <w:ilvl w:val="1"/>
          <w:numId w:val="14"/>
        </w:numPr>
        <w:ind w:firstLineChars="0"/>
      </w:pPr>
      <w:r>
        <w:rPr>
          <w:rFonts w:hint="eastAsia"/>
        </w:rPr>
        <w:t>含原运动指令</w:t>
      </w:r>
    </w:p>
    <w:p w14:paraId="0459171F" w14:textId="77777777" w:rsidR="00ED6A35" w:rsidRDefault="00ED6A35" w:rsidP="00ED6A35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外设指令：</w:t>
      </w:r>
    </w:p>
    <w:p w14:paraId="68D8C5B8" w14:textId="77777777" w:rsidR="00ED6A35" w:rsidRDefault="00ED6A35" w:rsidP="00ED6A35">
      <w:pPr>
        <w:pStyle w:val="ab"/>
        <w:numPr>
          <w:ilvl w:val="0"/>
          <w:numId w:val="15"/>
        </w:numPr>
        <w:ind w:firstLineChars="0"/>
        <w:rPr>
          <w:szCs w:val="21"/>
        </w:rPr>
      </w:pPr>
      <w:r>
        <w:rPr>
          <w:rFonts w:hint="eastAsia"/>
          <w:szCs w:val="21"/>
        </w:rPr>
        <w:t>照明灯组：开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关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调节亮度</w:t>
      </w:r>
    </w:p>
    <w:p w14:paraId="5F260C4B" w14:textId="77777777" w:rsidR="00ED6A35" w:rsidRDefault="00ED6A35" w:rsidP="00ED6A35">
      <w:pPr>
        <w:pStyle w:val="ab"/>
        <w:numPr>
          <w:ilvl w:val="0"/>
          <w:numId w:val="15"/>
        </w:numPr>
        <w:ind w:firstLineChars="0"/>
        <w:rPr>
          <w:szCs w:val="21"/>
        </w:rPr>
      </w:pPr>
      <w:r w:rsidRPr="00453A28">
        <w:rPr>
          <w:rFonts w:hint="eastAsia"/>
          <w:szCs w:val="21"/>
        </w:rPr>
        <w:t>舵机</w:t>
      </w:r>
      <w:r>
        <w:rPr>
          <w:rFonts w:hint="eastAsia"/>
          <w:szCs w:val="21"/>
        </w:rPr>
        <w:t>：开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关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角度？</w:t>
      </w:r>
    </w:p>
    <w:p w14:paraId="51B27B07" w14:textId="77777777" w:rsidR="00ED6A35" w:rsidRDefault="00ED6A35" w:rsidP="00ED6A35">
      <w:pPr>
        <w:pStyle w:val="ab"/>
        <w:numPr>
          <w:ilvl w:val="0"/>
          <w:numId w:val="15"/>
        </w:numPr>
        <w:ind w:firstLineChars="0"/>
        <w:rPr>
          <w:szCs w:val="21"/>
        </w:rPr>
      </w:pPr>
      <w:r w:rsidRPr="00453A28">
        <w:rPr>
          <w:rFonts w:hint="eastAsia"/>
          <w:szCs w:val="21"/>
        </w:rPr>
        <w:t>光学变焦</w:t>
      </w:r>
      <w:r>
        <w:rPr>
          <w:rFonts w:hint="eastAsia"/>
          <w:szCs w:val="21"/>
        </w:rPr>
        <w:t>镜头：焦距</w:t>
      </w:r>
    </w:p>
    <w:p w14:paraId="472696F5" w14:textId="77777777" w:rsidR="00ED6A35" w:rsidRDefault="00ED6A35" w:rsidP="00ED6A35">
      <w:pPr>
        <w:pStyle w:val="ab"/>
        <w:numPr>
          <w:ilvl w:val="0"/>
          <w:numId w:val="15"/>
        </w:numPr>
        <w:ind w:firstLineChars="0"/>
        <w:rPr>
          <w:szCs w:val="21"/>
        </w:rPr>
      </w:pPr>
      <w:r w:rsidRPr="00453A28">
        <w:rPr>
          <w:rFonts w:hint="eastAsia"/>
          <w:szCs w:val="21"/>
        </w:rPr>
        <w:t>1D</w:t>
      </w:r>
      <w:r w:rsidRPr="00453A28">
        <w:rPr>
          <w:rFonts w:hint="eastAsia"/>
          <w:szCs w:val="21"/>
        </w:rPr>
        <w:t>云台</w:t>
      </w:r>
      <w:r>
        <w:rPr>
          <w:rFonts w:hint="eastAsia"/>
          <w:szCs w:val="21"/>
        </w:rPr>
        <w:t>：转动角度</w:t>
      </w:r>
    </w:p>
    <w:p w14:paraId="2E79FF8F" w14:textId="77777777" w:rsidR="000B0DD2" w:rsidRDefault="000B0DD2" w:rsidP="00720B47">
      <w:pPr>
        <w:pStyle w:val="3"/>
        <w:ind w:leftChars="-300" w:left="-720" w:firstLine="643"/>
      </w:pPr>
      <w:r>
        <w:rPr>
          <w:rFonts w:hint="eastAsia"/>
        </w:rPr>
        <w:t>交互界面</w:t>
      </w:r>
    </w:p>
    <w:p w14:paraId="194DE087" w14:textId="77777777" w:rsidR="000B0DD2" w:rsidRDefault="000B0DD2" w:rsidP="000B0DD2">
      <w:pPr>
        <w:ind w:firstLine="480"/>
      </w:pPr>
      <w:r>
        <w:rPr>
          <w:rFonts w:hint="eastAsia"/>
        </w:rPr>
        <w:t>由上要求，完成交互界面的显示，实时显示摄像头画面及一些机器人信息，这些信息由机器人上发。</w:t>
      </w:r>
    </w:p>
    <w:p w14:paraId="5BAB4AC5" w14:textId="77777777" w:rsidR="000B0DD2" w:rsidRDefault="000B0DD2" w:rsidP="00720B47">
      <w:pPr>
        <w:pStyle w:val="3"/>
        <w:ind w:leftChars="-300" w:left="-720" w:firstLine="643"/>
      </w:pPr>
      <w:r>
        <w:rPr>
          <w:rFonts w:hint="eastAsia"/>
        </w:rPr>
        <w:t>网络数据发送与采集</w:t>
      </w:r>
    </w:p>
    <w:p w14:paraId="55605C74" w14:textId="77777777" w:rsidR="000B0DD2" w:rsidRDefault="000B0DD2" w:rsidP="000B0DD2">
      <w:pPr>
        <w:ind w:firstLine="480"/>
      </w:pPr>
      <w:r>
        <w:rPr>
          <w:rFonts w:hint="eastAsia"/>
        </w:rPr>
        <w:t>网络通讯遵循</w:t>
      </w:r>
      <w:r>
        <w:rPr>
          <w:rFonts w:hint="eastAsia"/>
        </w:rPr>
        <w:t>socket</w:t>
      </w:r>
      <w:r>
        <w:rPr>
          <w:rFonts w:hint="eastAsia"/>
        </w:rPr>
        <w:t>通信协议，用于</w:t>
      </w:r>
      <w:r>
        <w:rPr>
          <w:rFonts w:hint="eastAsia"/>
        </w:rPr>
        <w:t>PC</w:t>
      </w:r>
      <w:r>
        <w:rPr>
          <w:rFonts w:hint="eastAsia"/>
        </w:rPr>
        <w:t>端和树莓派进行通信，主要收发数据有视频数据，控制指令及状态返回数据。发送的控制指令按照指令格式发送，接收的则按照指令格式解析并提取有用数据，显示在交互界面</w:t>
      </w:r>
    </w:p>
    <w:p w14:paraId="6CC7B5C4" w14:textId="77777777" w:rsidR="000B0DD2" w:rsidRDefault="000B0DD2" w:rsidP="000B0DD2">
      <w:pPr>
        <w:pStyle w:val="4"/>
        <w:ind w:left="-480" w:firstLine="562"/>
      </w:pPr>
      <w:r>
        <w:rPr>
          <w:rFonts w:hint="eastAsia"/>
        </w:rPr>
        <w:t>USB</w:t>
      </w:r>
      <w:r>
        <w:rPr>
          <w:rFonts w:hint="eastAsia"/>
        </w:rPr>
        <w:t>数据发送与采集</w:t>
      </w:r>
    </w:p>
    <w:p w14:paraId="4495020F" w14:textId="77777777" w:rsidR="000B0DD2" w:rsidRDefault="000B0DD2" w:rsidP="000B0DD2">
      <w:pPr>
        <w:ind w:firstLine="480"/>
      </w:pPr>
      <w:r>
        <w:rPr>
          <w:rFonts w:hint="eastAsia"/>
        </w:rPr>
        <w:t>由于机器人的控制采用游戏手柄控制，所以我们会采集手柄的遥控数据，目前没有对手柄数据进行测试，所以不知道其通讯的数据格式，需要具体测试其数据格式，并需要得出每个按键或者摇杆对应的具体数据，</w:t>
      </w:r>
      <w:r>
        <w:rPr>
          <w:rFonts w:hint="eastAsia"/>
        </w:rPr>
        <w:t>PC</w:t>
      </w:r>
      <w:r>
        <w:rPr>
          <w:rFonts w:hint="eastAsia"/>
        </w:rPr>
        <w:t>端软件将其解析并通过网口下发。</w:t>
      </w:r>
    </w:p>
    <w:p w14:paraId="237CDBFB" w14:textId="77777777" w:rsidR="000B0DD2" w:rsidRDefault="000B0DD2" w:rsidP="00A909AF">
      <w:pPr>
        <w:pStyle w:val="af6"/>
      </w:pPr>
      <w:r>
        <w:rPr>
          <w:noProof/>
        </w:rPr>
        <w:lastRenderedPageBreak/>
        <w:drawing>
          <wp:inline distT="0" distB="0" distL="0" distR="0" wp14:anchorId="3B2D39C6" wp14:editId="510E45A2">
            <wp:extent cx="3500463" cy="5362614"/>
            <wp:effectExtent l="0" t="0" r="508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00463" cy="5362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0008E" w14:textId="77777777" w:rsidR="000B0DD2" w:rsidRDefault="000B0DD2" w:rsidP="000B0DD2">
      <w:pPr>
        <w:ind w:firstLine="480"/>
      </w:pPr>
      <w:r>
        <w:rPr>
          <w:rFonts w:hint="eastAsia"/>
        </w:rPr>
        <w:t>无线款：</w:t>
      </w:r>
      <w:r>
        <w:t>W</w:t>
      </w:r>
      <w:r>
        <w:rPr>
          <w:rFonts w:hint="eastAsia"/>
        </w:rPr>
        <w:t>in10@macbook</w:t>
      </w:r>
      <w:r>
        <w:t xml:space="preserve"> </w:t>
      </w:r>
      <w:r>
        <w:rPr>
          <w:rFonts w:hint="eastAsia"/>
        </w:rPr>
        <w:t>pro</w:t>
      </w:r>
    </w:p>
    <w:p w14:paraId="68F20F4A" w14:textId="77777777" w:rsidR="000B0DD2" w:rsidRDefault="000B0DD2" w:rsidP="000B0DD2">
      <w:pPr>
        <w:pStyle w:val="4"/>
        <w:ind w:left="-480" w:firstLine="562"/>
      </w:pPr>
      <w:r>
        <w:rPr>
          <w:rFonts w:hint="eastAsia"/>
        </w:rPr>
        <w:t>1</w:t>
      </w:r>
      <w:r>
        <w:t>0.1.4</w:t>
      </w:r>
      <w:r>
        <w:rPr>
          <w:rFonts w:hint="eastAsia"/>
        </w:rPr>
        <w:t>：拍摄</w:t>
      </w:r>
    </w:p>
    <w:p w14:paraId="29418391" w14:textId="77777777" w:rsidR="000B0DD2" w:rsidRDefault="000B0DD2" w:rsidP="000B0DD2">
      <w:pPr>
        <w:ind w:firstLine="480"/>
      </w:pPr>
      <w:r>
        <w:rPr>
          <w:rFonts w:hint="eastAsia"/>
        </w:rPr>
        <w:t>PC</w:t>
      </w:r>
      <w:r>
        <w:rPr>
          <w:rFonts w:hint="eastAsia"/>
        </w:rPr>
        <w:t>端需考虑对视频进行录制或拍摄，并保存其数据</w:t>
      </w:r>
    </w:p>
    <w:p w14:paraId="51612AEA" w14:textId="77777777" w:rsidR="000B0DD2" w:rsidRDefault="000B0DD2" w:rsidP="000B0DD2">
      <w:pPr>
        <w:ind w:firstLine="480"/>
      </w:pPr>
    </w:p>
    <w:p w14:paraId="17B839AA" w14:textId="77777777" w:rsidR="000B0DD2" w:rsidRDefault="000B0DD2" w:rsidP="000B0DD2">
      <w:pPr>
        <w:pStyle w:val="4"/>
        <w:ind w:left="-480" w:firstLine="562"/>
      </w:pPr>
      <w:r>
        <w:rPr>
          <w:rFonts w:hint="eastAsia"/>
        </w:rPr>
        <w:t>1</w:t>
      </w:r>
      <w:r>
        <w:t>0.1.5</w:t>
      </w:r>
      <w:r>
        <w:rPr>
          <w:rFonts w:hint="eastAsia"/>
        </w:rPr>
        <w:t>：报警及提示</w:t>
      </w:r>
    </w:p>
    <w:p w14:paraId="1188DC64" w14:textId="77777777" w:rsidR="000B0DD2" w:rsidRPr="00096DE6" w:rsidRDefault="000B0DD2" w:rsidP="000B0DD2">
      <w:pPr>
        <w:ind w:firstLine="480"/>
      </w:pPr>
      <w:r>
        <w:rPr>
          <w:rFonts w:hint="eastAsia"/>
        </w:rPr>
        <w:t>在</w:t>
      </w:r>
      <w:r>
        <w:t>PC</w:t>
      </w:r>
      <w:r>
        <w:rPr>
          <w:rFonts w:hint="eastAsia"/>
        </w:rPr>
        <w:t>端的屏幕上明显的给出一些警报或提示，比入电压不足，深度过深等，可根据实际需要调整</w:t>
      </w:r>
    </w:p>
    <w:p w14:paraId="4A7BB38E" w14:textId="77777777" w:rsidR="000B0DD2" w:rsidRPr="000B0DD2" w:rsidRDefault="000B0DD2" w:rsidP="000B0DD2">
      <w:pPr>
        <w:ind w:firstLine="480"/>
        <w:rPr>
          <w:szCs w:val="21"/>
        </w:rPr>
      </w:pPr>
    </w:p>
    <w:p w14:paraId="06A43684" w14:textId="77777777" w:rsidR="00ED6A35" w:rsidRPr="00A62BF9" w:rsidRDefault="00ED6A35" w:rsidP="00A62BF9">
      <w:pPr>
        <w:ind w:firstLineChars="0" w:firstLine="0"/>
        <w:rPr>
          <w:szCs w:val="21"/>
        </w:rPr>
      </w:pPr>
    </w:p>
    <w:p w14:paraId="64CC16F4" w14:textId="77777777" w:rsidR="00AF240F" w:rsidRDefault="00F33815" w:rsidP="00D73AD6">
      <w:pPr>
        <w:pStyle w:val="2"/>
        <w:ind w:left="-720" w:firstLine="643"/>
      </w:pPr>
      <w:r>
        <w:rPr>
          <w:rFonts w:hint="eastAsia"/>
        </w:rPr>
        <w:lastRenderedPageBreak/>
        <w:t>无线接入适配器</w:t>
      </w:r>
    </w:p>
    <w:p w14:paraId="049986E8" w14:textId="36C47358" w:rsidR="005D3D3F" w:rsidRPr="005D3D3F" w:rsidRDefault="005D3D3F" w:rsidP="00013023">
      <w:pPr>
        <w:pStyle w:val="af6"/>
      </w:pPr>
      <w:r>
        <w:rPr>
          <w:noProof/>
        </w:rPr>
        <w:drawing>
          <wp:inline distT="0" distB="0" distL="0" distR="0" wp14:anchorId="2B92367D" wp14:editId="2D9B27AA">
            <wp:extent cx="2947988" cy="188293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backgroundRemoval t="1365" b="96491" l="5730" r="96726">
                                  <a14:foregroundMark x1="10232" y1="30994" x2="12960" y2="33723"/>
                                  <a14:foregroundMark x1="8868" y1="29435" x2="6958" y2="41131"/>
                                  <a14:foregroundMark x1="7231" y1="30214" x2="7231" y2="30214"/>
                                  <a14:foregroundMark x1="92087" y1="28265" x2="93452" y2="36062"/>
                                  <a14:foregroundMark x1="61528" y1="4483" x2="61528" y2="4483"/>
                                  <a14:foregroundMark x1="61255" y1="3704" x2="61255" y2="3704"/>
                                  <a14:foregroundMark x1="63438" y1="2144" x2="63438" y2="2144"/>
                                  <a14:foregroundMark x1="95907" y1="23977" x2="95907" y2="23977"/>
                                  <a14:foregroundMark x1="95089" y1="25926" x2="95089" y2="25926"/>
                                  <a14:foregroundMark x1="96726" y1="25926" x2="96726" y2="25926"/>
                                  <a14:foregroundMark x1="39973" y1="91423" x2="39973" y2="91423"/>
                                  <a14:foregroundMark x1="41337" y1="93372" x2="41337" y2="93372"/>
                                  <a14:foregroundMark x1="39973" y1="96491" x2="39973" y2="96491"/>
                                </a14:backgroundRemoval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7875" cy="193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3023">
        <w:rPr>
          <w:noProof/>
        </w:rPr>
        <w:drawing>
          <wp:inline distT="0" distB="0" distL="0" distR="0" wp14:anchorId="6D5C4F22" wp14:editId="52AA75D4">
            <wp:extent cx="3091854" cy="1595437"/>
            <wp:effectExtent l="0" t="0" r="0" b="5080"/>
            <wp:docPr id="15" name="图片 15" descr="图片包含 蓝色, 室内, 就坐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4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0283" cy="1630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3023">
        <w:rPr>
          <w:noProof/>
        </w:rPr>
        <w:drawing>
          <wp:inline distT="0" distB="0" distL="0" distR="0" wp14:anchorId="2989D561" wp14:editId="00F20A97">
            <wp:extent cx="3600119" cy="1562100"/>
            <wp:effectExtent l="0" t="0" r="635" b="0"/>
            <wp:docPr id="16" name="图片 16" descr="图片包含 蓝色, 汽车, 室内, 就坐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3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223" cy="1586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913DA" w14:textId="77777777" w:rsidR="00AE41DD" w:rsidRDefault="00285088" w:rsidP="00AE41DD">
      <w:pPr>
        <w:ind w:firstLine="480"/>
        <w:rPr>
          <w:szCs w:val="21"/>
        </w:rPr>
      </w:pPr>
      <w:r>
        <w:rPr>
          <w:rFonts w:hint="eastAsia"/>
          <w:szCs w:val="21"/>
        </w:rPr>
        <w:t>传输盒位于岸上，</w:t>
      </w:r>
      <w:r w:rsidR="00574379">
        <w:rPr>
          <w:rFonts w:hint="eastAsia"/>
          <w:szCs w:val="21"/>
        </w:rPr>
        <w:t>做为暗箱为</w:t>
      </w:r>
      <w:r>
        <w:rPr>
          <w:rFonts w:hint="eastAsia"/>
          <w:szCs w:val="21"/>
        </w:rPr>
        <w:t>水下系统</w:t>
      </w:r>
      <w:r w:rsidR="00574379">
        <w:rPr>
          <w:rFonts w:hint="eastAsia"/>
          <w:szCs w:val="21"/>
        </w:rPr>
        <w:t>提供</w:t>
      </w:r>
      <w:r>
        <w:rPr>
          <w:rFonts w:hint="eastAsia"/>
          <w:szCs w:val="21"/>
        </w:rPr>
        <w:t>电源和</w:t>
      </w:r>
      <w:r w:rsidR="00704920">
        <w:rPr>
          <w:rFonts w:hint="eastAsia"/>
          <w:szCs w:val="21"/>
        </w:rPr>
        <w:t>电光转换</w:t>
      </w:r>
      <w:r w:rsidR="00574379">
        <w:rPr>
          <w:rFonts w:hint="eastAsia"/>
          <w:szCs w:val="21"/>
        </w:rPr>
        <w:t>，是</w:t>
      </w:r>
      <w:r w:rsidR="00574379">
        <w:rPr>
          <w:rFonts w:hint="eastAsia"/>
          <w:szCs w:val="21"/>
        </w:rPr>
        <w:t>PC</w:t>
      </w:r>
      <w:r w:rsidR="00574379">
        <w:rPr>
          <w:rFonts w:hint="eastAsia"/>
          <w:szCs w:val="21"/>
        </w:rPr>
        <w:t>机和水下系统的连接部件</w:t>
      </w:r>
      <w:r>
        <w:rPr>
          <w:rFonts w:hint="eastAsia"/>
          <w:szCs w:val="21"/>
        </w:rPr>
        <w:t>。</w:t>
      </w:r>
      <w:r w:rsidR="00574379">
        <w:rPr>
          <w:rFonts w:hint="eastAsia"/>
          <w:szCs w:val="21"/>
        </w:rPr>
        <w:t>内含光电转换模块和电源模块。</w:t>
      </w:r>
    </w:p>
    <w:p w14:paraId="72DB540E" w14:textId="6A13A487" w:rsidR="00DD5C58" w:rsidRDefault="00DD5C58" w:rsidP="00DD5C58">
      <w:pPr>
        <w:pStyle w:val="3"/>
      </w:pPr>
      <w:r>
        <w:rPr>
          <w:rFonts w:hint="eastAsia"/>
        </w:rPr>
        <w:t>电源</w:t>
      </w:r>
    </w:p>
    <w:p w14:paraId="0E9BCA27" w14:textId="77777777" w:rsidR="002A0F1B" w:rsidRPr="002A0F1B" w:rsidRDefault="002A0F1B" w:rsidP="002A0F1B">
      <w:pPr>
        <w:ind w:firstLine="480"/>
      </w:pPr>
    </w:p>
    <w:p w14:paraId="63349053" w14:textId="150214D3" w:rsidR="00646109" w:rsidRDefault="009A47E9" w:rsidP="00646109">
      <w:pPr>
        <w:ind w:firstLine="480"/>
      </w:pPr>
      <w:r>
        <w:rPr>
          <w:rFonts w:hint="eastAsia"/>
        </w:rPr>
        <w:t>AC</w:t>
      </w:r>
      <w:r>
        <w:t xml:space="preserve"> </w:t>
      </w:r>
      <w:r w:rsidR="00646109">
        <w:rPr>
          <w:rFonts w:hint="eastAsia"/>
        </w:rPr>
        <w:t>220V</w:t>
      </w:r>
      <w:r w:rsidR="00E66EE7">
        <w:rPr>
          <w:rFonts w:hint="eastAsia"/>
        </w:rPr>
        <w:t>输入无线接入适配器，无线接入适配器输出同样的</w:t>
      </w:r>
      <w:r>
        <w:t xml:space="preserve">AC </w:t>
      </w:r>
      <w:r w:rsidR="00E66EE7">
        <w:rPr>
          <w:rFonts w:hint="eastAsia"/>
        </w:rPr>
        <w:t>220</w:t>
      </w:r>
      <w:r w:rsidR="00E66EE7">
        <w:t>V</w:t>
      </w:r>
      <w:r>
        <w:rPr>
          <w:rFonts w:hint="eastAsia"/>
        </w:rPr>
        <w:t>给</w:t>
      </w:r>
      <w:r w:rsidR="00E66EE7">
        <w:rPr>
          <w:rFonts w:hint="eastAsia"/>
        </w:rPr>
        <w:t>水下机器人（水下机器人也可</w:t>
      </w:r>
      <w:r w:rsidR="003D33D1">
        <w:rPr>
          <w:rFonts w:hint="eastAsia"/>
        </w:rPr>
        <w:t>输</w:t>
      </w:r>
      <w:r w:rsidR="00E66EE7">
        <w:rPr>
          <w:rFonts w:hint="eastAsia"/>
        </w:rPr>
        <w:t>入</w:t>
      </w:r>
      <w:r w:rsidR="00375E31">
        <w:t xml:space="preserve">DC </w:t>
      </w:r>
      <w:r w:rsidR="00E66EE7">
        <w:rPr>
          <w:rFonts w:hint="eastAsia"/>
        </w:rPr>
        <w:t>310</w:t>
      </w:r>
      <w:r w:rsidR="00E66EE7">
        <w:t>V</w:t>
      </w:r>
      <w:r w:rsidR="00E66EE7">
        <w:rPr>
          <w:rFonts w:hint="eastAsia"/>
        </w:rPr>
        <w:t>）。</w:t>
      </w:r>
      <w:r w:rsidR="003D33D1">
        <w:rPr>
          <w:rFonts w:hint="eastAsia"/>
        </w:rPr>
        <w:t>接入无线接入适配器</w:t>
      </w:r>
      <w:r w:rsidR="00DD2700">
        <w:rPr>
          <w:rFonts w:hint="eastAsia"/>
        </w:rPr>
        <w:t>的</w:t>
      </w:r>
      <w:r w:rsidR="00DD2700">
        <w:rPr>
          <w:rFonts w:hint="eastAsia"/>
        </w:rPr>
        <w:t>A</w:t>
      </w:r>
      <w:r w:rsidR="00DD2700">
        <w:t xml:space="preserve">C </w:t>
      </w:r>
      <w:r w:rsidR="003D33D1">
        <w:rPr>
          <w:rFonts w:hint="eastAsia"/>
        </w:rPr>
        <w:t>220</w:t>
      </w:r>
      <w:r w:rsidR="003D33D1">
        <w:t>V</w:t>
      </w:r>
      <w:r w:rsidR="003D33D1">
        <w:rPr>
          <w:rFonts w:hint="eastAsia"/>
        </w:rPr>
        <w:t>直接先给</w:t>
      </w:r>
      <w:r w:rsidR="003D33D1">
        <w:rPr>
          <w:rFonts w:hint="eastAsia"/>
        </w:rPr>
        <w:t xml:space="preserve"> </w:t>
      </w:r>
      <w:r w:rsidR="003D33D1">
        <w:t>TP-LINK</w:t>
      </w:r>
      <w:r w:rsidR="003D33D1">
        <w:rPr>
          <w:rFonts w:hint="eastAsia"/>
        </w:rPr>
        <w:t>双</w:t>
      </w:r>
      <w:r w:rsidR="003D33D1">
        <w:rPr>
          <w:rFonts w:hint="eastAsia"/>
        </w:rPr>
        <w:t>L</w:t>
      </w:r>
      <w:r w:rsidR="003D33D1">
        <w:t>AN</w:t>
      </w:r>
      <w:r w:rsidR="003D33D1">
        <w:rPr>
          <w:rFonts w:hint="eastAsia"/>
        </w:rPr>
        <w:t>口迷你无线路由器供电，另外</w:t>
      </w:r>
      <w:r w:rsidR="00DD2700">
        <w:rPr>
          <w:rFonts w:hint="eastAsia"/>
        </w:rPr>
        <w:t>还会</w:t>
      </w:r>
      <w:r w:rsidR="003D33D1">
        <w:rPr>
          <w:rFonts w:hint="eastAsia"/>
        </w:rPr>
        <w:t>通过</w:t>
      </w:r>
      <w:r w:rsidR="00375E31">
        <w:rPr>
          <w:rFonts w:hint="eastAsia"/>
        </w:rPr>
        <w:t>桥堆</w:t>
      </w:r>
      <w:r w:rsidR="003D33D1">
        <w:rPr>
          <w:rFonts w:hint="eastAsia"/>
        </w:rPr>
        <w:t>将</w:t>
      </w:r>
      <w:r w:rsidR="00375E31">
        <w:t xml:space="preserve">AC </w:t>
      </w:r>
      <w:r w:rsidR="003D33D1">
        <w:rPr>
          <w:rFonts w:hint="eastAsia"/>
        </w:rPr>
        <w:t>220</w:t>
      </w:r>
      <w:r w:rsidR="003D33D1">
        <w:t>V</w:t>
      </w:r>
      <w:r w:rsidR="003D33D1">
        <w:rPr>
          <w:rFonts w:hint="eastAsia"/>
        </w:rPr>
        <w:t>输入电压转为</w:t>
      </w:r>
      <w:r w:rsidR="00375E31">
        <w:t xml:space="preserve">DC </w:t>
      </w:r>
      <w:r w:rsidR="00375E31">
        <w:rPr>
          <w:rFonts w:hint="eastAsia"/>
        </w:rPr>
        <w:t>310</w:t>
      </w:r>
      <w:r w:rsidR="003D33D1">
        <w:t>V</w:t>
      </w:r>
      <w:r w:rsidR="003D33D1">
        <w:rPr>
          <w:rFonts w:hint="eastAsia"/>
        </w:rPr>
        <w:t>，</w:t>
      </w:r>
      <w:r w:rsidR="00375E31">
        <w:rPr>
          <w:rFonts w:hint="eastAsia"/>
        </w:rPr>
        <w:t>再由电源模块将</w:t>
      </w:r>
      <w:r w:rsidR="00375E31">
        <w:rPr>
          <w:rFonts w:hint="eastAsia"/>
        </w:rPr>
        <w:t>D</w:t>
      </w:r>
      <w:r w:rsidR="00375E31">
        <w:t xml:space="preserve">C </w:t>
      </w:r>
      <w:r w:rsidR="00375E31">
        <w:rPr>
          <w:rFonts w:hint="eastAsia"/>
        </w:rPr>
        <w:t>310</w:t>
      </w:r>
      <w:r w:rsidR="00375E31">
        <w:t>V</w:t>
      </w:r>
      <w:r w:rsidR="00375E31">
        <w:rPr>
          <w:rFonts w:hint="eastAsia"/>
        </w:rPr>
        <w:t>转化为</w:t>
      </w:r>
      <w:r w:rsidR="00375E31">
        <w:rPr>
          <w:rFonts w:hint="eastAsia"/>
        </w:rPr>
        <w:t>D</w:t>
      </w:r>
      <w:r w:rsidR="00375E31">
        <w:t xml:space="preserve">C </w:t>
      </w:r>
      <w:r w:rsidR="00375E31">
        <w:rPr>
          <w:rFonts w:hint="eastAsia"/>
        </w:rPr>
        <w:t>12</w:t>
      </w:r>
      <w:r w:rsidR="00375E31">
        <w:t xml:space="preserve">V </w:t>
      </w:r>
      <w:r w:rsidR="003D33D1">
        <w:rPr>
          <w:rFonts w:hint="eastAsia"/>
        </w:rPr>
        <w:t>输入给电力载波模块。</w:t>
      </w:r>
    </w:p>
    <w:p w14:paraId="28C35EAC" w14:textId="77777777" w:rsidR="002A0F1B" w:rsidRPr="00646109" w:rsidRDefault="002A0F1B" w:rsidP="002A0F1B">
      <w:pPr>
        <w:ind w:firstLineChars="83" w:firstLine="199"/>
      </w:pPr>
    </w:p>
    <w:p w14:paraId="7291A813" w14:textId="09A6FE5B" w:rsidR="00DD5C58" w:rsidRDefault="00DD5C58" w:rsidP="00DD5C58">
      <w:pPr>
        <w:pStyle w:val="3"/>
      </w:pPr>
      <w:r>
        <w:rPr>
          <w:rFonts w:hint="eastAsia"/>
        </w:rPr>
        <w:lastRenderedPageBreak/>
        <w:t>通信模块</w:t>
      </w:r>
    </w:p>
    <w:p w14:paraId="6678A7C6" w14:textId="77777777" w:rsidR="002A0F1B" w:rsidRPr="002A0F1B" w:rsidRDefault="002A0F1B" w:rsidP="002A0F1B">
      <w:pPr>
        <w:ind w:firstLine="480"/>
      </w:pPr>
    </w:p>
    <w:p w14:paraId="5807CC1D" w14:textId="501518AD" w:rsidR="00E66EE7" w:rsidRDefault="00E66EE7" w:rsidP="00E66EE7">
      <w:pPr>
        <w:ind w:firstLine="480"/>
      </w:pPr>
      <w:r>
        <w:rPr>
          <w:rFonts w:hint="eastAsia"/>
        </w:rPr>
        <w:t>通讯模块选用</w:t>
      </w:r>
      <w:r w:rsidRPr="00E66EE7">
        <w:rPr>
          <w:rFonts w:hint="eastAsia"/>
        </w:rPr>
        <w:t>电力载波模块</w:t>
      </w:r>
      <w:r>
        <w:rPr>
          <w:rFonts w:hint="eastAsia"/>
        </w:rPr>
        <w:t>，该模块采用</w:t>
      </w:r>
      <w:r>
        <w:rPr>
          <w:rFonts w:hint="eastAsia"/>
        </w:rPr>
        <w:t>Atheros</w:t>
      </w:r>
      <w:r>
        <w:rPr>
          <w:rFonts w:hint="eastAsia"/>
        </w:rPr>
        <w:t>主芯片设计。具有集成度高、体积小、发热低等特点。能够提供高达</w:t>
      </w:r>
      <w:r>
        <w:rPr>
          <w:rFonts w:hint="eastAsia"/>
        </w:rPr>
        <w:t>500Mbps</w:t>
      </w:r>
      <w:r>
        <w:rPr>
          <w:rFonts w:hint="eastAsia"/>
        </w:rPr>
        <w:t>的电力线传输速率，工作稳定，性能可靠。</w:t>
      </w:r>
    </w:p>
    <w:p w14:paraId="54608EDF" w14:textId="77777777" w:rsidR="00AC39A1" w:rsidRDefault="00AC39A1" w:rsidP="00E66EE7">
      <w:pPr>
        <w:ind w:firstLine="480"/>
      </w:pPr>
    </w:p>
    <w:p w14:paraId="3E2E630F" w14:textId="77777777" w:rsidR="00E66EE7" w:rsidRDefault="00E66EE7" w:rsidP="00E66EE7">
      <w:pPr>
        <w:ind w:firstLine="480"/>
      </w:pPr>
      <w:r>
        <w:rPr>
          <w:rFonts w:hint="eastAsia"/>
        </w:rPr>
        <w:t>电力通信模块向用户提供电源接口、工作状态指示接口和网络接口。</w:t>
      </w:r>
    </w:p>
    <w:p w14:paraId="149AFDDC" w14:textId="478B3A90" w:rsidR="00E66EE7" w:rsidRDefault="00E66EE7" w:rsidP="00E66EE7">
      <w:pPr>
        <w:ind w:firstLine="480"/>
      </w:pPr>
      <w:r>
        <w:rPr>
          <w:rFonts w:hint="eastAsia"/>
        </w:rPr>
        <w:t>网络摄像机专属模块。只需要打开摄像机的外壳，将网络视频模组与</w:t>
      </w:r>
      <w:r>
        <w:rPr>
          <w:rFonts w:hint="eastAsia"/>
        </w:rPr>
        <w:t>PLC</w:t>
      </w:r>
      <w:r>
        <w:rPr>
          <w:rFonts w:hint="eastAsia"/>
        </w:rPr>
        <w:t>模块、电源板模块固定，插上连接线，就可以轻松实现电力线监控。</w:t>
      </w:r>
    </w:p>
    <w:p w14:paraId="78E7E949" w14:textId="77777777" w:rsidR="00AC39A1" w:rsidRDefault="00AC39A1" w:rsidP="00E66EE7">
      <w:pPr>
        <w:ind w:firstLine="723"/>
        <w:rPr>
          <w:b/>
          <w:bCs/>
          <w:sz w:val="36"/>
          <w:szCs w:val="24"/>
        </w:rPr>
      </w:pPr>
    </w:p>
    <w:p w14:paraId="7C4DCF42" w14:textId="77777777" w:rsidR="00AC39A1" w:rsidRDefault="00AC39A1" w:rsidP="00E66EE7">
      <w:pPr>
        <w:ind w:firstLine="723"/>
        <w:rPr>
          <w:b/>
          <w:bCs/>
          <w:sz w:val="36"/>
          <w:szCs w:val="24"/>
        </w:rPr>
      </w:pPr>
    </w:p>
    <w:p w14:paraId="4352895E" w14:textId="4C4B4992" w:rsidR="00025539" w:rsidRPr="00025539" w:rsidRDefault="00AC39A1" w:rsidP="00AC39A1">
      <w:pPr>
        <w:ind w:firstLineChars="500" w:firstLine="1800"/>
        <w:rPr>
          <w:b/>
          <w:bCs/>
          <w:sz w:val="36"/>
          <w:szCs w:val="24"/>
        </w:rPr>
      </w:pPr>
      <w:r w:rsidRPr="00AC39A1">
        <w:rPr>
          <w:rFonts w:hint="eastAsia"/>
          <w:sz w:val="36"/>
          <w:szCs w:val="24"/>
        </w:rPr>
        <w:t>产品</w:t>
      </w:r>
      <w:r w:rsidR="00025539" w:rsidRPr="00AC39A1">
        <w:rPr>
          <w:rFonts w:hint="eastAsia"/>
          <w:sz w:val="36"/>
          <w:szCs w:val="24"/>
        </w:rPr>
        <w:t>规格参数表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115"/>
        <w:gridCol w:w="4181"/>
      </w:tblGrid>
      <w:tr w:rsidR="00025539" w14:paraId="5C701EF1" w14:textId="77777777" w:rsidTr="00025539">
        <w:tc>
          <w:tcPr>
            <w:tcW w:w="4261" w:type="dxa"/>
          </w:tcPr>
          <w:p w14:paraId="12304EF0" w14:textId="561F0B0D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传输频段</w:t>
            </w:r>
          </w:p>
        </w:tc>
        <w:tc>
          <w:tcPr>
            <w:tcW w:w="4261" w:type="dxa"/>
          </w:tcPr>
          <w:p w14:paraId="62511A70" w14:textId="56D05C0D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2-68</w:t>
            </w:r>
            <w:r w:rsidRPr="00B3577B">
              <w:t>M</w:t>
            </w:r>
            <w:r w:rsidRPr="00B3577B">
              <w:rPr>
                <w:rFonts w:hint="eastAsia"/>
              </w:rPr>
              <w:t>hz</w:t>
            </w:r>
          </w:p>
        </w:tc>
      </w:tr>
      <w:tr w:rsidR="00025539" w14:paraId="3E1BA66C" w14:textId="77777777" w:rsidTr="00025539">
        <w:tc>
          <w:tcPr>
            <w:tcW w:w="4261" w:type="dxa"/>
          </w:tcPr>
          <w:p w14:paraId="545FDEBD" w14:textId="18140718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传输速率</w:t>
            </w:r>
          </w:p>
        </w:tc>
        <w:tc>
          <w:tcPr>
            <w:tcW w:w="4261" w:type="dxa"/>
          </w:tcPr>
          <w:p w14:paraId="7CF0D4AB" w14:textId="33222E8F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500</w:t>
            </w:r>
            <w:r w:rsidRPr="00B3577B">
              <w:t>Mbps</w:t>
            </w:r>
          </w:p>
        </w:tc>
      </w:tr>
      <w:tr w:rsidR="00025539" w14:paraId="442078CA" w14:textId="77777777" w:rsidTr="00025539">
        <w:tc>
          <w:tcPr>
            <w:tcW w:w="4261" w:type="dxa"/>
          </w:tcPr>
          <w:p w14:paraId="45CC5247" w14:textId="0106F11F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以太网端口</w:t>
            </w:r>
          </w:p>
        </w:tc>
        <w:tc>
          <w:tcPr>
            <w:tcW w:w="4261" w:type="dxa"/>
          </w:tcPr>
          <w:p w14:paraId="4A7D4DDA" w14:textId="10232BD1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10/100</w:t>
            </w:r>
            <w:r w:rsidRPr="00B3577B">
              <w:t>M</w:t>
            </w:r>
            <w:r w:rsidRPr="00B3577B">
              <w:rPr>
                <w:rFonts w:hint="eastAsia"/>
              </w:rPr>
              <w:t>bps</w:t>
            </w:r>
            <w:r w:rsidRPr="00B3577B">
              <w:t xml:space="preserve"> </w:t>
            </w:r>
            <w:r w:rsidRPr="00B3577B">
              <w:rPr>
                <w:rFonts w:hint="eastAsia"/>
              </w:rPr>
              <w:t>4pins</w:t>
            </w:r>
            <w:r w:rsidRPr="00B3577B">
              <w:rPr>
                <w:rFonts w:hint="eastAsia"/>
              </w:rPr>
              <w:t>信号端口</w:t>
            </w:r>
          </w:p>
        </w:tc>
      </w:tr>
      <w:tr w:rsidR="00025539" w14:paraId="73D3CB94" w14:textId="77777777" w:rsidTr="00025539">
        <w:tc>
          <w:tcPr>
            <w:tcW w:w="4261" w:type="dxa"/>
          </w:tcPr>
          <w:p w14:paraId="2CC6B9FF" w14:textId="0CC9BF56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L</w:t>
            </w:r>
            <w:r w:rsidRPr="00B3577B">
              <w:t>ED</w:t>
            </w:r>
            <w:r w:rsidRPr="00B3577B">
              <w:rPr>
                <w:rFonts w:hint="eastAsia"/>
              </w:rPr>
              <w:t>指示</w:t>
            </w:r>
          </w:p>
        </w:tc>
        <w:tc>
          <w:tcPr>
            <w:tcW w:w="4261" w:type="dxa"/>
          </w:tcPr>
          <w:p w14:paraId="5EDA3298" w14:textId="7C679196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电源指示，电力线数据指示，以太网指示</w:t>
            </w:r>
          </w:p>
        </w:tc>
      </w:tr>
      <w:tr w:rsidR="00025539" w14:paraId="3869FC2F" w14:textId="77777777" w:rsidTr="00025539">
        <w:tc>
          <w:tcPr>
            <w:tcW w:w="4261" w:type="dxa"/>
          </w:tcPr>
          <w:p w14:paraId="1F35EF38" w14:textId="47F59F83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工作电压</w:t>
            </w:r>
          </w:p>
        </w:tc>
        <w:tc>
          <w:tcPr>
            <w:tcW w:w="4261" w:type="dxa"/>
          </w:tcPr>
          <w:p w14:paraId="7326F3F5" w14:textId="561F1B02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D</w:t>
            </w:r>
            <w:r w:rsidRPr="00B3577B">
              <w:t>C</w:t>
            </w:r>
            <w:r w:rsidRPr="00B3577B">
              <w:rPr>
                <w:rFonts w:hint="eastAsia"/>
              </w:rPr>
              <w:t>-12</w:t>
            </w:r>
            <w:r w:rsidRPr="00B3577B">
              <w:t>V</w:t>
            </w:r>
            <w:r w:rsidRPr="00B3577B">
              <w:rPr>
                <w:rFonts w:hint="eastAsia"/>
              </w:rPr>
              <w:t>-200m</w:t>
            </w:r>
            <w:r w:rsidRPr="00B3577B">
              <w:t>A</w:t>
            </w:r>
          </w:p>
        </w:tc>
      </w:tr>
      <w:tr w:rsidR="00025539" w14:paraId="677B2529" w14:textId="77777777" w:rsidTr="00025539">
        <w:tc>
          <w:tcPr>
            <w:tcW w:w="4261" w:type="dxa"/>
          </w:tcPr>
          <w:p w14:paraId="54FC6C6B" w14:textId="0F1D17D4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功耗</w:t>
            </w:r>
          </w:p>
        </w:tc>
        <w:tc>
          <w:tcPr>
            <w:tcW w:w="4261" w:type="dxa"/>
          </w:tcPr>
          <w:p w14:paraId="72D81A70" w14:textId="3F0EBC46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常规</w:t>
            </w:r>
            <w:r w:rsidRPr="00B3577B">
              <w:rPr>
                <w:rFonts w:hint="eastAsia"/>
              </w:rPr>
              <w:t>&lt;</w:t>
            </w:r>
            <w:r w:rsidRPr="00B3577B">
              <w:t>=2</w:t>
            </w:r>
            <w:r w:rsidRPr="00B3577B">
              <w:rPr>
                <w:rFonts w:hint="eastAsia"/>
              </w:rPr>
              <w:t>.</w:t>
            </w:r>
            <w:r w:rsidRPr="00B3577B">
              <w:t>5W,</w:t>
            </w:r>
            <w:r w:rsidRPr="00B3577B">
              <w:rPr>
                <w:rFonts w:hint="eastAsia"/>
              </w:rPr>
              <w:t>待机</w:t>
            </w:r>
            <w:r w:rsidRPr="00B3577B">
              <w:rPr>
                <w:rFonts w:hint="eastAsia"/>
              </w:rPr>
              <w:t>&lt;</w:t>
            </w:r>
            <w:r w:rsidRPr="00B3577B">
              <w:t>=0.5W</w:t>
            </w:r>
          </w:p>
        </w:tc>
      </w:tr>
      <w:tr w:rsidR="00025539" w14:paraId="0D571125" w14:textId="77777777" w:rsidTr="00025539">
        <w:tc>
          <w:tcPr>
            <w:tcW w:w="4261" w:type="dxa"/>
          </w:tcPr>
          <w:p w14:paraId="7A4D7413" w14:textId="4F76DE00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尺寸</w:t>
            </w:r>
          </w:p>
        </w:tc>
        <w:tc>
          <w:tcPr>
            <w:tcW w:w="4261" w:type="dxa"/>
          </w:tcPr>
          <w:p w14:paraId="086B0979" w14:textId="0C34C398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38mm</w:t>
            </w:r>
            <w:r w:rsidRPr="00B3577B">
              <w:t>X36.4</w:t>
            </w:r>
            <w:r w:rsidRPr="00B3577B">
              <w:rPr>
                <w:rFonts w:hint="eastAsia"/>
              </w:rPr>
              <w:t>mm</w:t>
            </w:r>
            <w:r w:rsidRPr="00B3577B">
              <w:t>X15</w:t>
            </w:r>
            <w:r w:rsidRPr="00B3577B">
              <w:rPr>
                <w:rFonts w:hint="eastAsia"/>
              </w:rPr>
              <w:t>mm</w:t>
            </w:r>
            <w:r w:rsidRPr="00B3577B">
              <w:rPr>
                <w:rFonts w:hint="eastAsia"/>
              </w:rPr>
              <w:t>（</w:t>
            </w:r>
            <w:r w:rsidRPr="00B3577B">
              <w:rPr>
                <w:rFonts w:hint="eastAsia"/>
              </w:rPr>
              <w:t>L</w:t>
            </w:r>
            <w:r w:rsidRPr="00B3577B">
              <w:t>xWxH</w:t>
            </w:r>
            <w:r w:rsidRPr="00B3577B">
              <w:rPr>
                <w:rFonts w:hint="eastAsia"/>
              </w:rPr>
              <w:t>）</w:t>
            </w:r>
          </w:p>
        </w:tc>
      </w:tr>
      <w:tr w:rsidR="00025539" w14:paraId="0A0D9EA1" w14:textId="77777777" w:rsidTr="00025539">
        <w:tc>
          <w:tcPr>
            <w:tcW w:w="4261" w:type="dxa"/>
          </w:tcPr>
          <w:p w14:paraId="60397608" w14:textId="0933CDD9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重量</w:t>
            </w:r>
          </w:p>
        </w:tc>
        <w:tc>
          <w:tcPr>
            <w:tcW w:w="4261" w:type="dxa"/>
          </w:tcPr>
          <w:p w14:paraId="1771F696" w14:textId="18AA3C25" w:rsidR="00025539" w:rsidRPr="00B3577B" w:rsidRDefault="00AC39A1" w:rsidP="00B3577B">
            <w:pPr>
              <w:pStyle w:val="af4"/>
            </w:pPr>
            <w:r w:rsidRPr="00B3577B">
              <w:rPr>
                <w:rFonts w:hint="eastAsia"/>
              </w:rPr>
              <w:t>2</w:t>
            </w:r>
            <w:r w:rsidRPr="00B3577B">
              <w:t>0g</w:t>
            </w:r>
          </w:p>
        </w:tc>
      </w:tr>
    </w:tbl>
    <w:p w14:paraId="6A91A50A" w14:textId="77777777" w:rsidR="002A0F1B" w:rsidRDefault="002A0F1B" w:rsidP="00E66EE7">
      <w:pPr>
        <w:ind w:firstLine="562"/>
        <w:rPr>
          <w:b/>
          <w:bCs/>
          <w:sz w:val="28"/>
          <w:szCs w:val="21"/>
        </w:rPr>
      </w:pPr>
    </w:p>
    <w:p w14:paraId="5FA56AE5" w14:textId="77777777" w:rsidR="002A0F1B" w:rsidRDefault="002A0F1B" w:rsidP="00E66EE7">
      <w:pPr>
        <w:ind w:firstLine="562"/>
        <w:rPr>
          <w:b/>
          <w:bCs/>
          <w:sz w:val="28"/>
          <w:szCs w:val="21"/>
        </w:rPr>
      </w:pPr>
    </w:p>
    <w:p w14:paraId="7710D4E3" w14:textId="5FA68699" w:rsidR="00AC39A1" w:rsidRPr="00AC39A1" w:rsidRDefault="00DD5C58" w:rsidP="00B3577B">
      <w:pPr>
        <w:pStyle w:val="3"/>
        <w:rPr>
          <w:rFonts w:hint="eastAsia"/>
        </w:rPr>
      </w:pPr>
      <w:r>
        <w:rPr>
          <w:rFonts w:hint="eastAsia"/>
        </w:rPr>
        <w:t>无线模块</w:t>
      </w:r>
    </w:p>
    <w:p w14:paraId="7142EFCC" w14:textId="0B17380C" w:rsidR="003D33D1" w:rsidRDefault="003D33D1" w:rsidP="00025539">
      <w:pPr>
        <w:ind w:firstLine="480"/>
      </w:pPr>
      <w:r>
        <w:rPr>
          <w:rFonts w:hint="eastAsia"/>
        </w:rPr>
        <w:t>无线模块采用</w:t>
      </w:r>
      <w:r w:rsidRPr="003D33D1">
        <w:rPr>
          <w:rFonts w:hint="eastAsia"/>
        </w:rPr>
        <w:t>TP-LINK</w:t>
      </w:r>
      <w:r w:rsidRPr="003D33D1">
        <w:rPr>
          <w:rFonts w:hint="eastAsia"/>
        </w:rPr>
        <w:t>双</w:t>
      </w:r>
      <w:r w:rsidRPr="003D33D1">
        <w:rPr>
          <w:rFonts w:hint="eastAsia"/>
        </w:rPr>
        <w:t>LAN</w:t>
      </w:r>
      <w:r w:rsidRPr="003D33D1">
        <w:rPr>
          <w:rFonts w:hint="eastAsia"/>
        </w:rPr>
        <w:t>口</w:t>
      </w:r>
      <w:r w:rsidRPr="003D33D1">
        <w:rPr>
          <w:rFonts w:hint="eastAsia"/>
        </w:rPr>
        <w:t>150M</w:t>
      </w:r>
      <w:r w:rsidRPr="003D33D1">
        <w:rPr>
          <w:rFonts w:hint="eastAsia"/>
        </w:rPr>
        <w:t>迷你无线路由器</w:t>
      </w:r>
      <w:r>
        <w:rPr>
          <w:rFonts w:hint="eastAsia"/>
        </w:rPr>
        <w:t>模块</w:t>
      </w:r>
      <w:r w:rsidR="00ED48F2">
        <w:rPr>
          <w:rFonts w:hint="eastAsia"/>
        </w:rPr>
        <w:t>。</w:t>
      </w:r>
    </w:p>
    <w:p w14:paraId="14CDDE95" w14:textId="6FA1E8A4" w:rsidR="00ED48F2" w:rsidRDefault="00ED48F2" w:rsidP="003D33D1">
      <w:pPr>
        <w:ind w:firstLine="480"/>
      </w:pPr>
      <w:r>
        <w:rPr>
          <w:rFonts w:hint="eastAsia"/>
        </w:rPr>
        <w:t>拥有有线百兆端口和无限</w:t>
      </w:r>
      <w:r>
        <w:rPr>
          <w:rFonts w:hint="eastAsia"/>
        </w:rPr>
        <w:t>150</w:t>
      </w:r>
      <w:r>
        <w:t>M</w:t>
      </w:r>
      <w:r>
        <w:rPr>
          <w:rFonts w:hint="eastAsia"/>
        </w:rPr>
        <w:t>bps</w:t>
      </w:r>
      <w:r>
        <w:rPr>
          <w:rFonts w:hint="eastAsia"/>
        </w:rPr>
        <w:t>是我们选择</w:t>
      </w:r>
      <w:r w:rsidR="009A47E9">
        <w:rPr>
          <w:rFonts w:hint="eastAsia"/>
        </w:rPr>
        <w:t>它</w:t>
      </w:r>
      <w:r>
        <w:rPr>
          <w:rFonts w:hint="eastAsia"/>
        </w:rPr>
        <w:t>的一大理由，</w:t>
      </w:r>
      <w:r w:rsidR="009A47E9">
        <w:rPr>
          <w:rFonts w:hint="eastAsia"/>
        </w:rPr>
        <w:t>并且</w:t>
      </w:r>
      <w:r>
        <w:rPr>
          <w:rFonts w:hint="eastAsia"/>
        </w:rPr>
        <w:t>采用电源一体化，不需要外接电源适配器</w:t>
      </w:r>
      <w:r w:rsidR="009A47E9">
        <w:rPr>
          <w:rFonts w:hint="eastAsia"/>
        </w:rPr>
        <w:t>也是它的一大优势</w:t>
      </w:r>
      <w:r>
        <w:rPr>
          <w:rFonts w:hint="eastAsia"/>
        </w:rPr>
        <w:t>。</w:t>
      </w:r>
    </w:p>
    <w:p w14:paraId="5330D571" w14:textId="12867F3D" w:rsidR="00AC39A1" w:rsidRPr="00B3577B" w:rsidRDefault="00DD2700" w:rsidP="00B3577B">
      <w:pPr>
        <w:ind w:firstLineChars="300" w:firstLine="720"/>
        <w:rPr>
          <w:rFonts w:hint="eastAsia"/>
        </w:rPr>
      </w:pPr>
      <w:r>
        <w:rPr>
          <w:rFonts w:hint="eastAsia"/>
        </w:rPr>
        <w:t>不仅如此，</w:t>
      </w:r>
      <w:r w:rsidR="00ED48F2">
        <w:rPr>
          <w:rFonts w:hint="eastAsia"/>
        </w:rPr>
        <w:t>T</w:t>
      </w:r>
      <w:r w:rsidR="00ED48F2">
        <w:t>L-WR720N</w:t>
      </w:r>
      <w:r w:rsidR="00ED48F2">
        <w:rPr>
          <w:rFonts w:hint="eastAsia"/>
        </w:rPr>
        <w:t>支持</w:t>
      </w:r>
      <w:r w:rsidR="00ED48F2">
        <w:rPr>
          <w:rFonts w:hint="eastAsia"/>
        </w:rPr>
        <w:t>3</w:t>
      </w:r>
      <w:r w:rsidR="00ED48F2">
        <w:t>G</w:t>
      </w:r>
      <w:r w:rsidR="00ED48F2">
        <w:rPr>
          <w:rFonts w:hint="eastAsia"/>
        </w:rPr>
        <w:t>接入，支持中国电信（</w:t>
      </w:r>
      <w:r w:rsidR="00ED48F2">
        <w:rPr>
          <w:rFonts w:hint="eastAsia"/>
        </w:rPr>
        <w:t>C</w:t>
      </w:r>
      <w:r w:rsidR="00ED48F2">
        <w:t>DMA2000</w:t>
      </w:r>
      <w:r w:rsidR="00ED48F2">
        <w:rPr>
          <w:rFonts w:hint="eastAsia"/>
        </w:rPr>
        <w:t>），中国联通（</w:t>
      </w:r>
      <w:r w:rsidR="00ED48F2">
        <w:rPr>
          <w:rFonts w:hint="eastAsia"/>
        </w:rPr>
        <w:t>W</w:t>
      </w:r>
      <w:r w:rsidR="00ED48F2">
        <w:t>CDMA</w:t>
      </w:r>
      <w:r w:rsidR="00ED48F2">
        <w:rPr>
          <w:rFonts w:hint="eastAsia"/>
        </w:rPr>
        <w:t>）</w:t>
      </w:r>
      <w:r w:rsidR="00ED48F2">
        <w:rPr>
          <w:rFonts w:hint="eastAsia"/>
        </w:rPr>
        <w:t>,</w:t>
      </w:r>
      <w:r w:rsidR="00ED48F2">
        <w:rPr>
          <w:rFonts w:hint="eastAsia"/>
        </w:rPr>
        <w:t>中国移动（</w:t>
      </w:r>
      <w:r w:rsidR="00ED48F2">
        <w:rPr>
          <w:rFonts w:hint="eastAsia"/>
        </w:rPr>
        <w:t>T</w:t>
      </w:r>
      <w:r w:rsidR="00ED48F2">
        <w:t>D-SCDMA</w:t>
      </w:r>
      <w:r w:rsidR="00ED48F2">
        <w:rPr>
          <w:rFonts w:hint="eastAsia"/>
        </w:rPr>
        <w:t>）三种制式，兼容市面上各式主流的</w:t>
      </w:r>
      <w:r w:rsidR="00ED48F2">
        <w:rPr>
          <w:rFonts w:hint="eastAsia"/>
        </w:rPr>
        <w:t>3</w:t>
      </w:r>
      <w:r w:rsidR="00ED48F2">
        <w:t>G</w:t>
      </w:r>
      <w:r w:rsidR="00ED48F2">
        <w:rPr>
          <w:rFonts w:hint="eastAsia"/>
        </w:rPr>
        <w:t>上网卡也是</w:t>
      </w:r>
      <w:r>
        <w:rPr>
          <w:rFonts w:hint="eastAsia"/>
        </w:rPr>
        <w:t>我们选择的一大原因</w:t>
      </w:r>
      <w:r w:rsidR="00ED48F2">
        <w:rPr>
          <w:rFonts w:hint="eastAsia"/>
        </w:rPr>
        <w:t>。</w:t>
      </w:r>
    </w:p>
    <w:p w14:paraId="643BCF51" w14:textId="5E431FB6" w:rsidR="00AC39A1" w:rsidRPr="00B3577B" w:rsidRDefault="00AC39A1" w:rsidP="00B3577B">
      <w:pPr>
        <w:ind w:firstLineChars="505" w:firstLine="1818"/>
        <w:rPr>
          <w:rFonts w:hint="eastAsia"/>
          <w:sz w:val="36"/>
          <w:szCs w:val="24"/>
        </w:rPr>
      </w:pPr>
      <w:r w:rsidRPr="00AC39A1">
        <w:rPr>
          <w:rFonts w:hint="eastAsia"/>
          <w:sz w:val="36"/>
          <w:szCs w:val="24"/>
        </w:rPr>
        <w:lastRenderedPageBreak/>
        <w:t>产品规格参数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118"/>
        <w:gridCol w:w="4178"/>
      </w:tblGrid>
      <w:tr w:rsidR="00025539" w14:paraId="16B7562E" w14:textId="77777777" w:rsidTr="0033265F">
        <w:tc>
          <w:tcPr>
            <w:tcW w:w="4261" w:type="dxa"/>
          </w:tcPr>
          <w:p w14:paraId="264D6509" w14:textId="77777777" w:rsidR="00025539" w:rsidRDefault="00025539" w:rsidP="00B3577B">
            <w:pPr>
              <w:pStyle w:val="af4"/>
            </w:pPr>
            <w:r w:rsidRPr="00B3577B">
              <w:rPr>
                <w:rFonts w:hint="eastAsia"/>
              </w:rPr>
              <w:t>实用功能</w:t>
            </w:r>
          </w:p>
        </w:tc>
        <w:tc>
          <w:tcPr>
            <w:tcW w:w="4261" w:type="dxa"/>
          </w:tcPr>
          <w:p w14:paraId="0229BFFF" w14:textId="77777777" w:rsidR="00025539" w:rsidRDefault="00025539" w:rsidP="00B3577B">
            <w:pPr>
              <w:pStyle w:val="af4"/>
            </w:pPr>
            <w:r>
              <w:t>IP</w:t>
            </w:r>
            <w:r>
              <w:t>带宽控制功能（无线路由模式支持）；</w:t>
            </w:r>
            <w:r>
              <w:br/>
            </w:r>
            <w:r>
              <w:t>花生壳</w:t>
            </w:r>
            <w:r>
              <w:t>DDNS</w:t>
            </w:r>
            <w:r>
              <w:t>（无线路由模式支持）。</w:t>
            </w:r>
          </w:p>
        </w:tc>
      </w:tr>
      <w:tr w:rsidR="00025539" w14:paraId="753F72DA" w14:textId="77777777" w:rsidTr="00025539">
        <w:trPr>
          <w:trHeight w:val="3841"/>
        </w:trPr>
        <w:tc>
          <w:tcPr>
            <w:tcW w:w="4261" w:type="dxa"/>
          </w:tcPr>
          <w:p w14:paraId="1271F390" w14:textId="77777777" w:rsidR="00025539" w:rsidRPr="00B3577B" w:rsidRDefault="00025539" w:rsidP="00B3577B">
            <w:pPr>
              <w:pStyle w:val="af4"/>
            </w:pPr>
          </w:p>
          <w:p w14:paraId="3899A56B" w14:textId="77777777" w:rsidR="00025539" w:rsidRPr="00B3577B" w:rsidRDefault="00025539" w:rsidP="00B3577B">
            <w:pPr>
              <w:pStyle w:val="af4"/>
            </w:pPr>
          </w:p>
          <w:p w14:paraId="796BC5FF" w14:textId="77777777" w:rsidR="00025539" w:rsidRDefault="00025539" w:rsidP="00B3577B">
            <w:pPr>
              <w:pStyle w:val="af4"/>
            </w:pPr>
            <w:r w:rsidRPr="00B3577B">
              <w:rPr>
                <w:rFonts w:hint="eastAsia"/>
              </w:rPr>
              <w:t>网络设置</w:t>
            </w:r>
          </w:p>
        </w:tc>
        <w:tc>
          <w:tcPr>
            <w:tcW w:w="4261" w:type="dxa"/>
          </w:tcPr>
          <w:p w14:paraId="3697B675" w14:textId="77777777" w:rsidR="00025539" w:rsidRDefault="00025539" w:rsidP="00B3577B">
            <w:pPr>
              <w:pStyle w:val="af4"/>
            </w:pPr>
            <w:r>
              <w:t>WAN</w:t>
            </w:r>
            <w:r>
              <w:t>口连接类型支持：</w:t>
            </w:r>
            <w:r>
              <w:t>PPPoE</w:t>
            </w:r>
            <w:r>
              <w:t>、动态</w:t>
            </w:r>
            <w:r>
              <w:t>IP</w:t>
            </w:r>
            <w:r>
              <w:t>、静态</w:t>
            </w:r>
            <w:r>
              <w:t>IP</w:t>
            </w:r>
            <w:r>
              <w:t>（无线路由模式支持）；</w:t>
            </w:r>
            <w:r>
              <w:br/>
            </w:r>
            <w:r>
              <w:t>拨号方式类型：自动拨号、按需拨号、手动拨号、定时功能（无线路由模式支持）；</w:t>
            </w:r>
            <w:r>
              <w:br/>
              <w:t>MAC</w:t>
            </w:r>
            <w:r>
              <w:t>地址修改与克隆（无线路由模式支持）；</w:t>
            </w:r>
            <w:r>
              <w:br/>
              <w:t>VPN Pass-through</w:t>
            </w:r>
            <w:r>
              <w:t>（无线路由模式支持）；</w:t>
            </w:r>
            <w:r>
              <w:br/>
            </w:r>
            <w:r>
              <w:t>静态路由（无线路由模式支持）。</w:t>
            </w:r>
          </w:p>
        </w:tc>
      </w:tr>
      <w:tr w:rsidR="00025539" w14:paraId="1044E3E8" w14:textId="77777777" w:rsidTr="0033265F">
        <w:tc>
          <w:tcPr>
            <w:tcW w:w="4261" w:type="dxa"/>
          </w:tcPr>
          <w:p w14:paraId="1E2618EC" w14:textId="77777777" w:rsidR="00025539" w:rsidRPr="00B3577B" w:rsidRDefault="00025539" w:rsidP="00B3577B">
            <w:pPr>
              <w:pStyle w:val="af4"/>
            </w:pPr>
          </w:p>
          <w:p w14:paraId="3696D5CD" w14:textId="77777777" w:rsidR="00025539" w:rsidRDefault="00025539" w:rsidP="00B3577B">
            <w:pPr>
              <w:pStyle w:val="af4"/>
            </w:pPr>
            <w:r w:rsidRPr="00B3577B">
              <w:rPr>
                <w:rFonts w:hint="eastAsia"/>
              </w:rPr>
              <w:t>D</w:t>
            </w:r>
            <w:r w:rsidRPr="00B3577B">
              <w:t>HCP</w:t>
            </w:r>
            <w:r w:rsidRPr="00B3577B">
              <w:rPr>
                <w:rFonts w:hint="eastAsia"/>
              </w:rPr>
              <w:t>设置</w:t>
            </w:r>
          </w:p>
        </w:tc>
        <w:tc>
          <w:tcPr>
            <w:tcW w:w="4261" w:type="dxa"/>
          </w:tcPr>
          <w:p w14:paraId="5394D890" w14:textId="77777777" w:rsidR="00025539" w:rsidRDefault="00025539" w:rsidP="00B3577B">
            <w:pPr>
              <w:pStyle w:val="af4"/>
            </w:pPr>
            <w:r>
              <w:t>DHCP</w:t>
            </w:r>
            <w:r>
              <w:t>服务器（无线客户端模式不支持）；</w:t>
            </w:r>
            <w:r>
              <w:br/>
            </w:r>
            <w:r>
              <w:t>客户端列表（无线客户端模式不支持）；</w:t>
            </w:r>
            <w:r>
              <w:br/>
            </w:r>
            <w:r>
              <w:t>静态地址分配（无线客户端模式不支持）。</w:t>
            </w:r>
          </w:p>
        </w:tc>
      </w:tr>
      <w:tr w:rsidR="00025539" w14:paraId="5AB4A877" w14:textId="77777777" w:rsidTr="0033265F">
        <w:trPr>
          <w:trHeight w:val="1625"/>
        </w:trPr>
        <w:tc>
          <w:tcPr>
            <w:tcW w:w="4261" w:type="dxa"/>
          </w:tcPr>
          <w:p w14:paraId="3DE7FBB8" w14:textId="77777777" w:rsidR="00025539" w:rsidRPr="00B3577B" w:rsidRDefault="00025539" w:rsidP="00B3577B">
            <w:pPr>
              <w:pStyle w:val="af4"/>
            </w:pPr>
          </w:p>
          <w:p w14:paraId="07B0A3C7" w14:textId="77777777" w:rsidR="00025539" w:rsidRDefault="00025539" w:rsidP="00B3577B">
            <w:pPr>
              <w:pStyle w:val="af4"/>
            </w:pPr>
            <w:r w:rsidRPr="00B3577B">
              <w:rPr>
                <w:rFonts w:hint="eastAsia"/>
              </w:rPr>
              <w:t>端口转发</w:t>
            </w:r>
          </w:p>
        </w:tc>
        <w:tc>
          <w:tcPr>
            <w:tcW w:w="4261" w:type="dxa"/>
          </w:tcPr>
          <w:p w14:paraId="1E87CC48" w14:textId="77777777" w:rsidR="00025539" w:rsidRDefault="00025539" w:rsidP="00B3577B">
            <w:pPr>
              <w:pStyle w:val="af4"/>
            </w:pPr>
            <w:r>
              <w:t>虚拟服务器（无线路由模式支持）；</w:t>
            </w:r>
            <w:r>
              <w:br/>
            </w:r>
            <w:r>
              <w:t>特殊应用程序（无线路由模式支持）；</w:t>
            </w:r>
            <w:r>
              <w:br/>
              <w:t>DMZ</w:t>
            </w:r>
            <w:r>
              <w:t>主机（无线路由模式支持）；</w:t>
            </w:r>
            <w:r>
              <w:br/>
              <w:t>UpnP</w:t>
            </w:r>
            <w:r>
              <w:t>（无线路由模式支持）。</w:t>
            </w:r>
          </w:p>
        </w:tc>
      </w:tr>
      <w:tr w:rsidR="00025539" w14:paraId="2D3C7D2B" w14:textId="77777777" w:rsidTr="0033265F">
        <w:tc>
          <w:tcPr>
            <w:tcW w:w="4261" w:type="dxa"/>
          </w:tcPr>
          <w:p w14:paraId="5FAFD3EA" w14:textId="77777777" w:rsidR="00025539" w:rsidRPr="00B3577B" w:rsidRDefault="00025539" w:rsidP="00B3577B">
            <w:pPr>
              <w:pStyle w:val="af4"/>
            </w:pPr>
          </w:p>
          <w:p w14:paraId="7761AD6B" w14:textId="77777777" w:rsidR="00025539" w:rsidRDefault="00025539" w:rsidP="00B3577B">
            <w:pPr>
              <w:pStyle w:val="af4"/>
            </w:pPr>
            <w:r w:rsidRPr="00B3577B">
              <w:rPr>
                <w:rFonts w:hint="eastAsia"/>
              </w:rPr>
              <w:t>安全设置</w:t>
            </w:r>
          </w:p>
        </w:tc>
        <w:tc>
          <w:tcPr>
            <w:tcW w:w="4261" w:type="dxa"/>
          </w:tcPr>
          <w:p w14:paraId="7946D3E9" w14:textId="77777777" w:rsidR="00025539" w:rsidRDefault="00025539" w:rsidP="00B3577B">
            <w:pPr>
              <w:pStyle w:val="af4"/>
            </w:pPr>
            <w:r>
              <w:t>IP</w:t>
            </w:r>
            <w:r>
              <w:t>与</w:t>
            </w:r>
            <w:r>
              <w:t>MAC</w:t>
            </w:r>
            <w:r>
              <w:t>地址绑定防</w:t>
            </w:r>
            <w:r>
              <w:t>ARP</w:t>
            </w:r>
            <w:r>
              <w:t>攻击（无线路由模式支持）；</w:t>
            </w:r>
            <w:r>
              <w:br/>
              <w:t>IP</w:t>
            </w:r>
            <w:r>
              <w:t>地址过滤（无线路由模式支持）；</w:t>
            </w:r>
            <w:r>
              <w:br/>
            </w:r>
            <w:r>
              <w:t>域名过滤（无线路由模式支持）；</w:t>
            </w:r>
            <w:r>
              <w:br/>
              <w:t>MAC</w:t>
            </w:r>
            <w:r>
              <w:t>地址过滤（无线路由模式支持）。</w:t>
            </w:r>
          </w:p>
        </w:tc>
      </w:tr>
      <w:tr w:rsidR="00025539" w14:paraId="4AF9CE38" w14:textId="77777777" w:rsidTr="0033265F">
        <w:tc>
          <w:tcPr>
            <w:tcW w:w="4261" w:type="dxa"/>
          </w:tcPr>
          <w:p w14:paraId="049AA747" w14:textId="77777777" w:rsidR="00025539" w:rsidRPr="00B3577B" w:rsidRDefault="00025539" w:rsidP="00B3577B">
            <w:pPr>
              <w:pStyle w:val="af4"/>
            </w:pPr>
          </w:p>
          <w:p w14:paraId="3C0FFB4D" w14:textId="77777777" w:rsidR="00025539" w:rsidRDefault="00025539" w:rsidP="00B3577B">
            <w:pPr>
              <w:pStyle w:val="af4"/>
            </w:pPr>
            <w:r w:rsidRPr="00B3577B">
              <w:rPr>
                <w:rFonts w:hint="eastAsia"/>
              </w:rPr>
              <w:t>系统工具</w:t>
            </w:r>
          </w:p>
        </w:tc>
        <w:tc>
          <w:tcPr>
            <w:tcW w:w="4261" w:type="dxa"/>
          </w:tcPr>
          <w:p w14:paraId="4C288EC4" w14:textId="77777777" w:rsidR="00025539" w:rsidRDefault="00025539" w:rsidP="00B3577B">
            <w:pPr>
              <w:pStyle w:val="af4"/>
            </w:pPr>
            <w:r>
              <w:t>流量统计；</w:t>
            </w:r>
            <w:r>
              <w:br/>
            </w:r>
            <w:r>
              <w:t>系统日志；</w:t>
            </w:r>
            <w:r>
              <w:br/>
            </w:r>
            <w:r>
              <w:t>远程</w:t>
            </w:r>
            <w:r>
              <w:t>Web</w:t>
            </w:r>
            <w:r>
              <w:t>管理；</w:t>
            </w:r>
            <w:r>
              <w:br/>
            </w:r>
            <w:r>
              <w:t>配置文件导入与导出；</w:t>
            </w:r>
            <w:r>
              <w:br/>
              <w:t>TFTP</w:t>
            </w:r>
            <w:r>
              <w:t>软件升级。</w:t>
            </w:r>
          </w:p>
        </w:tc>
      </w:tr>
      <w:tr w:rsidR="00025539" w14:paraId="7C986CBB" w14:textId="77777777" w:rsidTr="0033265F">
        <w:trPr>
          <w:trHeight w:val="896"/>
        </w:trPr>
        <w:tc>
          <w:tcPr>
            <w:tcW w:w="4261" w:type="dxa"/>
          </w:tcPr>
          <w:p w14:paraId="6C690C17" w14:textId="77777777" w:rsidR="00025539" w:rsidRDefault="00025539" w:rsidP="00B3577B">
            <w:pPr>
              <w:pStyle w:val="af4"/>
            </w:pPr>
            <w:r w:rsidRPr="00B3577B">
              <w:rPr>
                <w:rFonts w:hint="eastAsia"/>
              </w:rPr>
              <w:t>尺寸</w:t>
            </w:r>
          </w:p>
        </w:tc>
        <w:tc>
          <w:tcPr>
            <w:tcW w:w="4261" w:type="dxa"/>
          </w:tcPr>
          <w:p w14:paraId="1501AEB7" w14:textId="77777777" w:rsidR="00025539" w:rsidRDefault="00025539" w:rsidP="00B3577B">
            <w:pPr>
              <w:pStyle w:val="af4"/>
            </w:pPr>
            <w:r>
              <w:t>81mm x 71mm x 28mm</w:t>
            </w:r>
            <w:r>
              <w:t>（</w:t>
            </w:r>
            <w:r>
              <w:t>L x W x H</w:t>
            </w:r>
            <w:r>
              <w:t>）</w:t>
            </w:r>
          </w:p>
        </w:tc>
      </w:tr>
      <w:tr w:rsidR="00025539" w14:paraId="07E24ED9" w14:textId="77777777" w:rsidTr="0033265F">
        <w:tc>
          <w:tcPr>
            <w:tcW w:w="4261" w:type="dxa"/>
          </w:tcPr>
          <w:p w14:paraId="7E90425B" w14:textId="77777777" w:rsidR="00025539" w:rsidRDefault="00025539" w:rsidP="00B3577B">
            <w:pPr>
              <w:pStyle w:val="af4"/>
            </w:pPr>
            <w:r w:rsidRPr="00B3577B">
              <w:rPr>
                <w:rFonts w:hint="eastAsia"/>
              </w:rPr>
              <w:t>使用环境</w:t>
            </w:r>
          </w:p>
        </w:tc>
        <w:tc>
          <w:tcPr>
            <w:tcW w:w="4261" w:type="dxa"/>
          </w:tcPr>
          <w:p w14:paraId="7F4EAA25" w14:textId="77777777" w:rsidR="00025539" w:rsidRDefault="00025539" w:rsidP="00B3577B">
            <w:pPr>
              <w:pStyle w:val="af4"/>
            </w:pPr>
            <w:r>
              <w:t>工作温度：</w:t>
            </w:r>
            <w:r>
              <w:t>0℃ </w:t>
            </w:r>
            <w:r>
              <w:t>到</w:t>
            </w:r>
            <w:r>
              <w:t> 40℃</w:t>
            </w:r>
            <w:r>
              <w:t>；</w:t>
            </w:r>
            <w:r>
              <w:br/>
            </w:r>
            <w:r>
              <w:t>存储温度：</w:t>
            </w:r>
            <w:r>
              <w:t>-40℃ </w:t>
            </w:r>
            <w:r>
              <w:t>到</w:t>
            </w:r>
            <w:r>
              <w:t> 70℃</w:t>
            </w:r>
            <w:r>
              <w:t>；</w:t>
            </w:r>
            <w:r>
              <w:br/>
            </w:r>
            <w:r>
              <w:lastRenderedPageBreak/>
              <w:t>工作湿度：</w:t>
            </w:r>
            <w:r>
              <w:t>10% </w:t>
            </w:r>
            <w:r>
              <w:t>到</w:t>
            </w:r>
            <w:r>
              <w:t> 90%RH </w:t>
            </w:r>
            <w:r>
              <w:t>不凝结；</w:t>
            </w:r>
            <w:r>
              <w:br/>
            </w:r>
            <w:r>
              <w:t>存储湿度：</w:t>
            </w:r>
            <w:r>
              <w:t>5% </w:t>
            </w:r>
            <w:r>
              <w:t>到</w:t>
            </w:r>
            <w:r>
              <w:t> 90%RH </w:t>
            </w:r>
            <w:r>
              <w:t>不凝结。</w:t>
            </w:r>
          </w:p>
        </w:tc>
      </w:tr>
    </w:tbl>
    <w:p w14:paraId="6967E957" w14:textId="1C097DCD" w:rsidR="00025539" w:rsidRDefault="00646109" w:rsidP="00025539">
      <w:pPr>
        <w:pStyle w:val="3"/>
      </w:pPr>
      <w:r>
        <w:rPr>
          <w:rFonts w:hint="eastAsia"/>
        </w:rPr>
        <w:lastRenderedPageBreak/>
        <w:t>器件列表</w:t>
      </w:r>
      <w:bookmarkStart w:id="1" w:name="_GoBack"/>
      <w:bookmarkEnd w:id="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5539" w14:paraId="2F04993C" w14:textId="77777777" w:rsidTr="00025539">
        <w:tc>
          <w:tcPr>
            <w:tcW w:w="8522" w:type="dxa"/>
          </w:tcPr>
          <w:p w14:paraId="5B6AE5F4" w14:textId="068F152D" w:rsidR="00025539" w:rsidRDefault="00025539" w:rsidP="00B3577B">
            <w:pPr>
              <w:pStyle w:val="af4"/>
            </w:pPr>
            <w:r>
              <w:rPr>
                <w:rFonts w:hint="eastAsia"/>
              </w:rPr>
              <w:t>电力载波模块</w:t>
            </w:r>
          </w:p>
        </w:tc>
      </w:tr>
      <w:tr w:rsidR="00025539" w14:paraId="22C106BB" w14:textId="77777777" w:rsidTr="00025539">
        <w:tc>
          <w:tcPr>
            <w:tcW w:w="8522" w:type="dxa"/>
          </w:tcPr>
          <w:p w14:paraId="5E77533C" w14:textId="2BD3066E" w:rsidR="00025539" w:rsidRDefault="00025539" w:rsidP="00B3577B">
            <w:pPr>
              <w:pStyle w:val="af4"/>
            </w:pPr>
            <w:r w:rsidRPr="003D33D1">
              <w:rPr>
                <w:rFonts w:hint="eastAsia"/>
              </w:rPr>
              <w:t>TP-LINK</w:t>
            </w:r>
            <w:r w:rsidRPr="003D33D1">
              <w:rPr>
                <w:rFonts w:hint="eastAsia"/>
              </w:rPr>
              <w:t>双</w:t>
            </w:r>
            <w:r w:rsidRPr="003D33D1">
              <w:rPr>
                <w:rFonts w:hint="eastAsia"/>
              </w:rPr>
              <w:t>LAN</w:t>
            </w:r>
            <w:r w:rsidRPr="003D33D1">
              <w:rPr>
                <w:rFonts w:hint="eastAsia"/>
              </w:rPr>
              <w:t>口</w:t>
            </w:r>
            <w:r w:rsidRPr="003D33D1">
              <w:rPr>
                <w:rFonts w:hint="eastAsia"/>
              </w:rPr>
              <w:t>150M</w:t>
            </w:r>
            <w:r w:rsidRPr="003D33D1">
              <w:rPr>
                <w:rFonts w:hint="eastAsia"/>
              </w:rPr>
              <w:t>迷你无线路由器</w:t>
            </w:r>
            <w:r>
              <w:rPr>
                <w:rFonts w:hint="eastAsia"/>
              </w:rPr>
              <w:t>模块</w:t>
            </w:r>
          </w:p>
        </w:tc>
      </w:tr>
      <w:tr w:rsidR="00025539" w14:paraId="4BAC7E0C" w14:textId="77777777" w:rsidTr="00025539">
        <w:tc>
          <w:tcPr>
            <w:tcW w:w="8522" w:type="dxa"/>
          </w:tcPr>
          <w:p w14:paraId="622BF6EB" w14:textId="5EA645DD" w:rsidR="00025539" w:rsidRPr="00025539" w:rsidRDefault="00025539" w:rsidP="00B3577B">
            <w:pPr>
              <w:pStyle w:val="af4"/>
            </w:pPr>
            <w:r>
              <w:t>DC 31</w:t>
            </w:r>
            <w:r>
              <w:rPr>
                <w:rFonts w:hint="eastAsia"/>
              </w:rPr>
              <w:t>0</w:t>
            </w:r>
            <w:r>
              <w:t>V</w:t>
            </w:r>
            <w:r>
              <w:rPr>
                <w:rFonts w:hint="eastAsia"/>
              </w:rPr>
              <w:t>转</w:t>
            </w:r>
            <w:r>
              <w:rPr>
                <w:rFonts w:hint="eastAsia"/>
              </w:rPr>
              <w:t>D</w:t>
            </w:r>
            <w:r>
              <w:t xml:space="preserve">C </w:t>
            </w:r>
            <w:r>
              <w:rPr>
                <w:rFonts w:hint="eastAsia"/>
              </w:rPr>
              <w:t>12</w:t>
            </w:r>
            <w:r>
              <w:t xml:space="preserve">V </w:t>
            </w:r>
            <w:r>
              <w:rPr>
                <w:rFonts w:hint="eastAsia"/>
              </w:rPr>
              <w:t>电源模块</w:t>
            </w:r>
          </w:p>
        </w:tc>
      </w:tr>
      <w:tr w:rsidR="00025539" w14:paraId="6012A29F" w14:textId="77777777" w:rsidTr="00025539">
        <w:tc>
          <w:tcPr>
            <w:tcW w:w="8522" w:type="dxa"/>
          </w:tcPr>
          <w:p w14:paraId="336C62AF" w14:textId="6B2752F4" w:rsidR="00025539" w:rsidRPr="00025539" w:rsidRDefault="00025539" w:rsidP="00B3577B">
            <w:pPr>
              <w:pStyle w:val="af4"/>
            </w:pPr>
            <w:r>
              <w:rPr>
                <w:rFonts w:hint="eastAsia"/>
              </w:rPr>
              <w:t>将</w:t>
            </w:r>
            <w:r>
              <w:t xml:space="preserve">AC </w:t>
            </w:r>
            <w:r>
              <w:rPr>
                <w:rFonts w:hint="eastAsia"/>
              </w:rPr>
              <w:t>2</w:t>
            </w:r>
            <w:r>
              <w:t>20V</w:t>
            </w:r>
            <w:r>
              <w:rPr>
                <w:rFonts w:hint="eastAsia"/>
              </w:rPr>
              <w:t>转化为</w:t>
            </w:r>
            <w:r>
              <w:t xml:space="preserve">DC </w:t>
            </w:r>
            <w:r>
              <w:rPr>
                <w:rFonts w:hint="eastAsia"/>
              </w:rPr>
              <w:t>310</w:t>
            </w:r>
            <w:r>
              <w:t xml:space="preserve">V </w:t>
            </w:r>
            <w:r>
              <w:rPr>
                <w:rFonts w:hint="eastAsia"/>
              </w:rPr>
              <w:t>的桥堆</w:t>
            </w:r>
          </w:p>
        </w:tc>
      </w:tr>
      <w:tr w:rsidR="00025539" w14:paraId="7B0066D7" w14:textId="77777777" w:rsidTr="00025539">
        <w:tc>
          <w:tcPr>
            <w:tcW w:w="8522" w:type="dxa"/>
          </w:tcPr>
          <w:p w14:paraId="45F59FCD" w14:textId="6DEAFE36" w:rsidR="00025539" w:rsidRPr="00025539" w:rsidRDefault="00025539" w:rsidP="00B3577B">
            <w:pPr>
              <w:pStyle w:val="af4"/>
            </w:pPr>
            <w:r>
              <w:rPr>
                <w:rFonts w:hint="eastAsia"/>
              </w:rPr>
              <w:t>带电源指示灯的电源开关</w:t>
            </w:r>
          </w:p>
        </w:tc>
      </w:tr>
      <w:tr w:rsidR="00025539" w14:paraId="2B20631A" w14:textId="77777777" w:rsidTr="00025539">
        <w:tc>
          <w:tcPr>
            <w:tcW w:w="8522" w:type="dxa"/>
          </w:tcPr>
          <w:p w14:paraId="59765179" w14:textId="3A79CE45" w:rsidR="00025539" w:rsidRPr="00025539" w:rsidRDefault="00025539" w:rsidP="00B3577B">
            <w:pPr>
              <w:pStyle w:val="af4"/>
            </w:pPr>
            <w:r>
              <w:rPr>
                <w:rFonts w:hint="eastAsia"/>
              </w:rPr>
              <w:t>电源输入电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插母插头接口</w:t>
            </w:r>
          </w:p>
        </w:tc>
      </w:tr>
      <w:tr w:rsidR="00025539" w14:paraId="0EF2015C" w14:textId="77777777" w:rsidTr="00025539">
        <w:tc>
          <w:tcPr>
            <w:tcW w:w="8522" w:type="dxa"/>
          </w:tcPr>
          <w:p w14:paraId="1486B59D" w14:textId="2AD14CBE" w:rsidR="00025539" w:rsidRDefault="00025539" w:rsidP="00B3577B">
            <w:pPr>
              <w:pStyle w:val="af4"/>
            </w:pPr>
            <w:r>
              <w:rPr>
                <w:rFonts w:hint="eastAsia"/>
              </w:rPr>
              <w:t>航空插头插座</w:t>
            </w:r>
          </w:p>
        </w:tc>
      </w:tr>
      <w:tr w:rsidR="00025539" w14:paraId="07B40134" w14:textId="77777777" w:rsidTr="00025539">
        <w:tc>
          <w:tcPr>
            <w:tcW w:w="8522" w:type="dxa"/>
          </w:tcPr>
          <w:p w14:paraId="752AD82C" w14:textId="0FC8061A" w:rsidR="00025539" w:rsidRDefault="00025539" w:rsidP="00B3577B">
            <w:pPr>
              <w:pStyle w:val="af4"/>
            </w:pPr>
            <w:r>
              <w:rPr>
                <w:rFonts w:hint="eastAsia"/>
              </w:rPr>
              <w:t>自制外包装盒</w:t>
            </w:r>
          </w:p>
        </w:tc>
      </w:tr>
    </w:tbl>
    <w:p w14:paraId="332BD241" w14:textId="77777777" w:rsidR="00025539" w:rsidRPr="00025539" w:rsidRDefault="00025539" w:rsidP="00025539">
      <w:pPr>
        <w:ind w:firstLine="480"/>
      </w:pPr>
    </w:p>
    <w:p w14:paraId="07933639" w14:textId="486FE772" w:rsidR="00AF240F" w:rsidRDefault="00AF240F" w:rsidP="00025539">
      <w:pPr>
        <w:pStyle w:val="2"/>
        <w:numPr>
          <w:ilvl w:val="0"/>
          <w:numId w:val="0"/>
        </w:numPr>
        <w:ind w:firstLineChars="200" w:firstLine="643"/>
      </w:pPr>
      <w:r>
        <w:rPr>
          <w:rFonts w:hint="eastAsia"/>
        </w:rPr>
        <w:lastRenderedPageBreak/>
        <w:t>R</w:t>
      </w:r>
      <w:r>
        <w:t>OV</w:t>
      </w:r>
      <w:r w:rsidR="000B0DD2">
        <w:rPr>
          <w:rFonts w:hint="eastAsia"/>
        </w:rPr>
        <w:t>电子仓</w:t>
      </w:r>
    </w:p>
    <w:p w14:paraId="3593CFF8" w14:textId="77777777" w:rsidR="00DC5A8E" w:rsidRPr="00DC5A8E" w:rsidRDefault="00DC5A8E" w:rsidP="00DC5A8E">
      <w:pPr>
        <w:pStyle w:val="af6"/>
        <w:jc w:val="both"/>
      </w:pPr>
    </w:p>
    <w:p w14:paraId="029E3DD5" w14:textId="77777777" w:rsidR="00285088" w:rsidRDefault="00285088" w:rsidP="00AE41DD">
      <w:pPr>
        <w:ind w:firstLine="480"/>
        <w:rPr>
          <w:szCs w:val="21"/>
        </w:rPr>
      </w:pPr>
      <w:r>
        <w:rPr>
          <w:rFonts w:hint="eastAsia"/>
          <w:szCs w:val="21"/>
        </w:rPr>
        <w:t>水下</w:t>
      </w:r>
      <w:r>
        <w:rPr>
          <w:rFonts w:hint="eastAsia"/>
          <w:szCs w:val="21"/>
        </w:rPr>
        <w:t>R</w:t>
      </w:r>
      <w:r>
        <w:rPr>
          <w:szCs w:val="21"/>
        </w:rPr>
        <w:t>OV</w:t>
      </w:r>
      <w:r>
        <w:rPr>
          <w:rFonts w:hint="eastAsia"/>
          <w:szCs w:val="21"/>
        </w:rPr>
        <w:t>部分实现水下航行、作业、采集和拍摄功能</w:t>
      </w:r>
      <w:r w:rsidR="00F726C6">
        <w:rPr>
          <w:rFonts w:hint="eastAsia"/>
          <w:szCs w:val="21"/>
        </w:rPr>
        <w:t>，其框图如图</w:t>
      </w:r>
      <w:r w:rsidR="00F726C6">
        <w:rPr>
          <w:rFonts w:hint="eastAsia"/>
          <w:szCs w:val="21"/>
        </w:rPr>
        <w:t>2</w:t>
      </w:r>
      <w:r w:rsidR="00F726C6">
        <w:rPr>
          <w:rFonts w:hint="eastAsia"/>
          <w:szCs w:val="21"/>
        </w:rPr>
        <w:t>所示</w:t>
      </w:r>
      <w:r>
        <w:rPr>
          <w:rFonts w:hint="eastAsia"/>
          <w:szCs w:val="21"/>
        </w:rPr>
        <w:t>。</w:t>
      </w:r>
    </w:p>
    <w:p w14:paraId="0BB6B49A" w14:textId="77777777" w:rsidR="00285088" w:rsidRDefault="00285088" w:rsidP="00A909AF">
      <w:pPr>
        <w:pStyle w:val="af6"/>
      </w:pPr>
      <w:r>
        <w:object w:dxaOrig="12166" w:dyaOrig="5274" w14:anchorId="13F6B6DA">
          <v:shape id="_x0000_i1026" type="#_x0000_t75" style="width:415.1pt;height:178.45pt" o:ole="">
            <v:imagedata r:id="rId16" o:title=""/>
          </v:shape>
          <o:OLEObject Type="Embed" ProgID="Visio.Drawing.15" ShapeID="_x0000_i1026" DrawAspect="Content" ObjectID="_1633872935" r:id="rId17"/>
        </w:object>
      </w:r>
    </w:p>
    <w:p w14:paraId="7B3B2F77" w14:textId="77777777" w:rsidR="00285088" w:rsidRPr="00AF240F" w:rsidRDefault="00F726C6" w:rsidP="00AF240F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 w:rsidR="00285088">
        <w:rPr>
          <w:rFonts w:hint="eastAsia"/>
        </w:rPr>
        <w:t>ROV</w:t>
      </w:r>
      <w:r w:rsidR="00285088">
        <w:rPr>
          <w:rFonts w:hint="eastAsia"/>
        </w:rPr>
        <w:t>各模块及接口</w:t>
      </w:r>
    </w:p>
    <w:p w14:paraId="2898EFEB" w14:textId="77777777" w:rsidR="00285088" w:rsidRPr="00AE41DD" w:rsidRDefault="00285088" w:rsidP="00AE41DD">
      <w:pPr>
        <w:ind w:firstLine="480"/>
        <w:rPr>
          <w:szCs w:val="21"/>
        </w:rPr>
      </w:pPr>
    </w:p>
    <w:p w14:paraId="0E38D321" w14:textId="77777777" w:rsidR="00720B47" w:rsidRPr="000D636D" w:rsidRDefault="00720B47" w:rsidP="00720B47">
      <w:pPr>
        <w:pStyle w:val="3"/>
        <w:ind w:leftChars="-300" w:left="-720" w:firstLine="643"/>
      </w:pPr>
      <w:r>
        <w:rPr>
          <w:rFonts w:hint="eastAsia"/>
        </w:rPr>
        <w:t>舱内电源</w:t>
      </w:r>
    </w:p>
    <w:p w14:paraId="35085AC7" w14:textId="77777777" w:rsidR="00720B47" w:rsidRDefault="008245EA" w:rsidP="00720B47">
      <w:pPr>
        <w:pStyle w:val="ab"/>
        <w:ind w:left="432" w:firstLineChars="0" w:firstLine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.310</w:t>
      </w:r>
      <w:r w:rsidR="00720B47" w:rsidRPr="00740310">
        <w:rPr>
          <w:color w:val="FF0000"/>
          <w:szCs w:val="21"/>
        </w:rPr>
        <w:t>V</w:t>
      </w:r>
      <w:r>
        <w:rPr>
          <w:rFonts w:hint="eastAsia"/>
          <w:color w:val="FF0000"/>
          <w:szCs w:val="21"/>
        </w:rPr>
        <w:t>DC</w:t>
      </w:r>
      <w:r w:rsidR="00720B47" w:rsidRPr="00740310">
        <w:rPr>
          <w:rFonts w:hint="eastAsia"/>
          <w:color w:val="FF0000"/>
          <w:szCs w:val="21"/>
        </w:rPr>
        <w:t>电压</w:t>
      </w:r>
      <w:r w:rsidR="00720B47" w:rsidRPr="00740310">
        <w:rPr>
          <w:rFonts w:hint="eastAsia"/>
          <w:color w:val="FF0000"/>
          <w:szCs w:val="21"/>
        </w:rPr>
        <w:t xml:space="preserve"> </w:t>
      </w:r>
      <w:r w:rsidR="00720B47" w:rsidRPr="00740310">
        <w:rPr>
          <w:rFonts w:hint="eastAsia"/>
          <w:color w:val="FF0000"/>
          <w:szCs w:val="21"/>
        </w:rPr>
        <w:t>，仓内变压为</w:t>
      </w:r>
      <w:r w:rsidR="00720B47" w:rsidRPr="00740310">
        <w:rPr>
          <w:rFonts w:hint="eastAsia"/>
          <w:color w:val="FF0000"/>
          <w:szCs w:val="21"/>
        </w:rPr>
        <w:t>24V</w:t>
      </w:r>
      <w:r w:rsidR="00720B47">
        <w:rPr>
          <w:rFonts w:hint="eastAsia"/>
          <w:color w:val="FF0000"/>
          <w:szCs w:val="21"/>
        </w:rPr>
        <w:t>DC</w:t>
      </w:r>
      <w:r w:rsidR="00720B47">
        <w:rPr>
          <w:rFonts w:hint="eastAsia"/>
          <w:color w:val="FF0000"/>
          <w:szCs w:val="21"/>
        </w:rPr>
        <w:t>。</w:t>
      </w:r>
    </w:p>
    <w:p w14:paraId="1C8F4A34" w14:textId="77777777" w:rsidR="008245EA" w:rsidRPr="008245EA" w:rsidRDefault="008245EA" w:rsidP="008245EA">
      <w:pPr>
        <w:pStyle w:val="ab"/>
        <w:ind w:left="432" w:firstLineChars="0" w:firstLine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.310</w:t>
      </w:r>
      <w:r w:rsidRPr="00740310">
        <w:rPr>
          <w:color w:val="FF0000"/>
          <w:szCs w:val="21"/>
        </w:rPr>
        <w:t>V</w:t>
      </w:r>
      <w:r>
        <w:rPr>
          <w:rFonts w:hint="eastAsia"/>
          <w:color w:val="FF0000"/>
          <w:szCs w:val="21"/>
        </w:rPr>
        <w:t>DC</w:t>
      </w:r>
      <w:r w:rsidRPr="00740310">
        <w:rPr>
          <w:rFonts w:hint="eastAsia"/>
          <w:color w:val="FF0000"/>
          <w:szCs w:val="21"/>
        </w:rPr>
        <w:t>电压</w:t>
      </w:r>
      <w:r w:rsidRPr="00740310">
        <w:rPr>
          <w:rFonts w:hint="eastAsia"/>
          <w:color w:val="FF0000"/>
          <w:szCs w:val="21"/>
        </w:rPr>
        <w:t xml:space="preserve"> </w:t>
      </w:r>
      <w:r w:rsidRPr="00740310">
        <w:rPr>
          <w:rFonts w:hint="eastAsia"/>
          <w:color w:val="FF0000"/>
          <w:szCs w:val="21"/>
        </w:rPr>
        <w:t>，仓内变压为</w:t>
      </w:r>
      <w:r>
        <w:rPr>
          <w:rFonts w:hint="eastAsia"/>
          <w:color w:val="FF0000"/>
          <w:szCs w:val="21"/>
        </w:rPr>
        <w:t>12</w:t>
      </w:r>
      <w:r w:rsidRPr="00740310">
        <w:rPr>
          <w:rFonts w:hint="eastAsia"/>
          <w:color w:val="FF0000"/>
          <w:szCs w:val="21"/>
        </w:rPr>
        <w:t>V</w:t>
      </w:r>
      <w:r>
        <w:rPr>
          <w:rFonts w:hint="eastAsia"/>
          <w:color w:val="FF0000"/>
          <w:szCs w:val="21"/>
        </w:rPr>
        <w:t>DC</w:t>
      </w:r>
      <w:r>
        <w:rPr>
          <w:rFonts w:hint="eastAsia"/>
          <w:color w:val="FF0000"/>
          <w:szCs w:val="21"/>
        </w:rPr>
        <w:t>、</w:t>
      </w:r>
      <w:r>
        <w:rPr>
          <w:rFonts w:hint="eastAsia"/>
          <w:color w:val="FF0000"/>
          <w:szCs w:val="21"/>
        </w:rPr>
        <w:t>5</w:t>
      </w:r>
      <w:r w:rsidRPr="008245EA">
        <w:rPr>
          <w:rFonts w:hint="eastAsia"/>
          <w:color w:val="FF0000"/>
          <w:szCs w:val="21"/>
        </w:rPr>
        <w:t xml:space="preserve"> </w:t>
      </w:r>
      <w:r w:rsidRPr="00740310">
        <w:rPr>
          <w:rFonts w:hint="eastAsia"/>
          <w:color w:val="FF0000"/>
          <w:szCs w:val="21"/>
        </w:rPr>
        <w:t>V</w:t>
      </w:r>
      <w:r>
        <w:rPr>
          <w:rFonts w:hint="eastAsia"/>
          <w:color w:val="FF0000"/>
          <w:szCs w:val="21"/>
        </w:rPr>
        <w:t>DC</w:t>
      </w:r>
      <w:r>
        <w:rPr>
          <w:rFonts w:hint="eastAsia"/>
          <w:color w:val="FF0000"/>
          <w:szCs w:val="21"/>
        </w:rPr>
        <w:t>、。</w:t>
      </w:r>
    </w:p>
    <w:p w14:paraId="401E726D" w14:textId="77777777" w:rsidR="008418B5" w:rsidRPr="00A253C6" w:rsidRDefault="00D90B8C" w:rsidP="00720B47">
      <w:pPr>
        <w:pStyle w:val="3"/>
        <w:ind w:leftChars="-300" w:left="-720" w:firstLine="643"/>
      </w:pPr>
      <w:r w:rsidRPr="00A253C6">
        <w:rPr>
          <w:rFonts w:hint="eastAsia"/>
        </w:rPr>
        <w:t>航行</w:t>
      </w:r>
      <w:r w:rsidR="008418B5" w:rsidRPr="00A253C6">
        <w:rPr>
          <w:rFonts w:hint="eastAsia"/>
        </w:rPr>
        <w:t>控制</w:t>
      </w:r>
      <w:r w:rsidR="00AC2285">
        <w:rPr>
          <w:rFonts w:hint="eastAsia"/>
        </w:rPr>
        <w:t>器</w:t>
      </w:r>
    </w:p>
    <w:p w14:paraId="6B1888A7" w14:textId="77777777" w:rsidR="008418B5" w:rsidRDefault="008418B5" w:rsidP="00D73AD6">
      <w:pPr>
        <w:ind w:firstLine="480"/>
      </w:pPr>
      <w:r w:rsidRPr="00C30586">
        <w:rPr>
          <w:rFonts w:hint="eastAsia"/>
        </w:rPr>
        <w:t>选用</w:t>
      </w:r>
      <w:r w:rsidRPr="00C30586">
        <w:rPr>
          <w:rFonts w:hint="eastAsia"/>
        </w:rPr>
        <w:t>STM</w:t>
      </w:r>
      <w:r w:rsidRPr="00C30586">
        <w:t>32</w:t>
      </w:r>
      <w:r w:rsidRPr="00C30586">
        <w:rPr>
          <w:rFonts w:hint="eastAsia"/>
        </w:rPr>
        <w:t>F</w:t>
      </w:r>
      <w:r w:rsidR="00D90B8C">
        <w:t>4</w:t>
      </w:r>
      <w:r w:rsidR="00574379">
        <w:t>07</w:t>
      </w:r>
      <w:r w:rsidR="00574379">
        <w:rPr>
          <w:rFonts w:hint="eastAsia"/>
        </w:rPr>
        <w:t>ZGT6</w:t>
      </w:r>
      <w:r w:rsidR="00D90B8C">
        <w:rPr>
          <w:rFonts w:hint="eastAsia"/>
        </w:rPr>
        <w:t>单片机</w:t>
      </w:r>
      <w:r>
        <w:rPr>
          <w:rFonts w:hint="eastAsia"/>
        </w:rPr>
        <w:t>，作为</w:t>
      </w:r>
      <w:r w:rsidR="008627D1">
        <w:rPr>
          <w:rFonts w:hint="eastAsia"/>
        </w:rPr>
        <w:t>航行控制</w:t>
      </w:r>
      <w:r w:rsidR="00025AEB">
        <w:rPr>
          <w:rFonts w:hint="eastAsia"/>
        </w:rPr>
        <w:t>系统</w:t>
      </w:r>
      <w:r w:rsidR="008627D1">
        <w:rPr>
          <w:rFonts w:hint="eastAsia"/>
        </w:rPr>
        <w:t>主控</w:t>
      </w:r>
      <w:r w:rsidR="00025AEB">
        <w:rPr>
          <w:rFonts w:hint="eastAsia"/>
        </w:rPr>
        <w:t>单元</w:t>
      </w:r>
      <w:r w:rsidR="008627D1">
        <w:rPr>
          <w:rFonts w:hint="eastAsia"/>
        </w:rPr>
        <w:t>，负责推进</w:t>
      </w:r>
      <w:r w:rsidR="00025AEB">
        <w:rPr>
          <w:rFonts w:hint="eastAsia"/>
        </w:rPr>
        <w:t>单元</w:t>
      </w:r>
      <w:r w:rsidR="008627D1">
        <w:rPr>
          <w:rFonts w:hint="eastAsia"/>
        </w:rPr>
        <w:t>控制</w:t>
      </w:r>
      <w:r w:rsidR="00574379">
        <w:rPr>
          <w:rFonts w:hint="eastAsia"/>
        </w:rPr>
        <w:t>，</w:t>
      </w:r>
      <w:r w:rsidR="008627D1">
        <w:rPr>
          <w:rFonts w:hint="eastAsia"/>
        </w:rPr>
        <w:t>运动状态和环境状态</w:t>
      </w:r>
      <w:r>
        <w:rPr>
          <w:rFonts w:hint="eastAsia"/>
        </w:rPr>
        <w:t>的采集。</w:t>
      </w:r>
    </w:p>
    <w:p w14:paraId="273F4C55" w14:textId="77777777" w:rsidR="007134F3" w:rsidRPr="008245EA" w:rsidRDefault="00025AEB" w:rsidP="008245EA">
      <w:pPr>
        <w:ind w:firstLine="480"/>
      </w:pPr>
      <w:r w:rsidRPr="005E0B49">
        <w:rPr>
          <w:rFonts w:hint="eastAsia"/>
        </w:rPr>
        <w:t>自主定点控制：通过</w:t>
      </w:r>
      <w:r w:rsidRPr="005E0B49">
        <w:rPr>
          <w:rFonts w:hint="eastAsia"/>
        </w:rPr>
        <w:t>9</w:t>
      </w:r>
      <w:r w:rsidRPr="005E0B49">
        <w:rPr>
          <w:rFonts w:hint="eastAsia"/>
        </w:rPr>
        <w:t>轴、深度等运动状态传感器获取运动趋势，通过控制推进</w:t>
      </w:r>
      <w:r w:rsidR="00745B92" w:rsidRPr="005E0B49">
        <w:rPr>
          <w:rFonts w:hint="eastAsia"/>
        </w:rPr>
        <w:t>单元</w:t>
      </w:r>
      <w:r w:rsidRPr="005E0B49">
        <w:rPr>
          <w:rFonts w:hint="eastAsia"/>
        </w:rPr>
        <w:t>进行</w:t>
      </w:r>
      <w:r w:rsidR="005E0B49" w:rsidRPr="005E0B49">
        <w:rPr>
          <w:rFonts w:hint="eastAsia"/>
        </w:rPr>
        <w:t>P</w:t>
      </w:r>
      <w:r w:rsidR="005E0B49" w:rsidRPr="005E0B49">
        <w:t>ID</w:t>
      </w:r>
      <w:r w:rsidRPr="005E0B49">
        <w:rPr>
          <w:rFonts w:hint="eastAsia"/>
        </w:rPr>
        <w:t>反馈补偿，形成动态平衡，实现</w:t>
      </w:r>
      <w:r w:rsidR="00745B92" w:rsidRPr="005E0B49">
        <w:rPr>
          <w:rFonts w:hint="eastAsia"/>
        </w:rPr>
        <w:t>自主</w:t>
      </w:r>
      <w:r w:rsidRPr="005E0B49">
        <w:rPr>
          <w:rFonts w:hint="eastAsia"/>
        </w:rPr>
        <w:t>悬停。</w:t>
      </w:r>
    </w:p>
    <w:p w14:paraId="42600E74" w14:textId="77777777" w:rsidR="00720B47" w:rsidRPr="008F73BB" w:rsidRDefault="00720B47" w:rsidP="008245EA">
      <w:pPr>
        <w:ind w:firstLine="480"/>
      </w:pPr>
      <w:r>
        <w:rPr>
          <w:rFonts w:hint="eastAsia"/>
        </w:rPr>
        <w:t>传感器</w:t>
      </w:r>
    </w:p>
    <w:p w14:paraId="7A174D1B" w14:textId="77777777" w:rsidR="00720B47" w:rsidRPr="00101233" w:rsidRDefault="00720B47" w:rsidP="00720B47">
      <w:pPr>
        <w:pStyle w:val="ab"/>
        <w:widowControl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水位深度传感器：</w:t>
      </w:r>
      <w:r w:rsidRPr="000D636D">
        <w:rPr>
          <w:rFonts w:hint="eastAsia"/>
          <w:szCs w:val="21"/>
        </w:rPr>
        <w:t>利用水位深度传感器，使机器</w:t>
      </w:r>
      <w:r>
        <w:rPr>
          <w:rFonts w:hint="eastAsia"/>
          <w:szCs w:val="21"/>
        </w:rPr>
        <w:t>人</w:t>
      </w:r>
      <w:r w:rsidRPr="000D636D">
        <w:rPr>
          <w:rFonts w:hint="eastAsia"/>
          <w:szCs w:val="21"/>
        </w:rPr>
        <w:t>在未接收到</w:t>
      </w:r>
      <w:r>
        <w:rPr>
          <w:rFonts w:hint="eastAsia"/>
          <w:szCs w:val="21"/>
        </w:rPr>
        <w:t>上浮下潜</w:t>
      </w:r>
      <w:r w:rsidRPr="000D636D">
        <w:rPr>
          <w:rFonts w:hint="eastAsia"/>
          <w:szCs w:val="21"/>
        </w:rPr>
        <w:t>控制信号时保持深度。</w:t>
      </w:r>
      <w:r>
        <w:rPr>
          <w:rFonts w:hint="eastAsia"/>
          <w:szCs w:val="21"/>
        </w:rPr>
        <w:t>2</w:t>
      </w:r>
      <w:r w:rsidRPr="00101233">
        <w:rPr>
          <w:rFonts w:hint="eastAsia"/>
          <w:szCs w:val="21"/>
        </w:rPr>
        <w:t>00m</w:t>
      </w:r>
      <w:r w:rsidRPr="00101233">
        <w:rPr>
          <w:rFonts w:hint="eastAsia"/>
          <w:szCs w:val="21"/>
        </w:rPr>
        <w:t>耐压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I</w:t>
      </w:r>
      <w:r>
        <w:rPr>
          <w:szCs w:val="21"/>
        </w:rPr>
        <w:t>2C</w:t>
      </w:r>
      <w:r>
        <w:rPr>
          <w:rFonts w:hint="eastAsia"/>
          <w:szCs w:val="21"/>
        </w:rPr>
        <w:t>）</w:t>
      </w:r>
    </w:p>
    <w:p w14:paraId="6AF60442" w14:textId="77777777" w:rsidR="00720B47" w:rsidRDefault="00720B47" w:rsidP="00720B47">
      <w:pPr>
        <w:pStyle w:val="ab"/>
        <w:widowControl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9</w:t>
      </w:r>
      <w:r>
        <w:rPr>
          <w:rFonts w:hint="eastAsia"/>
          <w:szCs w:val="21"/>
        </w:rPr>
        <w:t>轴</w:t>
      </w:r>
      <w:r w:rsidR="00DD5C58">
        <w:rPr>
          <w:rFonts w:hint="eastAsia"/>
          <w:szCs w:val="21"/>
        </w:rPr>
        <w:t>传感器</w:t>
      </w:r>
      <w:r w:rsidRPr="00CE3CB2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：采集速度、姿态、航向</w:t>
      </w:r>
    </w:p>
    <w:p w14:paraId="7B0E5720" w14:textId="77777777" w:rsidR="00DD5C58" w:rsidRDefault="00DD5C58" w:rsidP="00720B47">
      <w:pPr>
        <w:pStyle w:val="ab"/>
        <w:widowControl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电压采集</w:t>
      </w:r>
    </w:p>
    <w:p w14:paraId="70317044" w14:textId="77777777" w:rsidR="00DD5C58" w:rsidRDefault="00DD5C58" w:rsidP="00720B47">
      <w:pPr>
        <w:pStyle w:val="ab"/>
        <w:widowControl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电流采集</w:t>
      </w:r>
    </w:p>
    <w:p w14:paraId="33ACD478" w14:textId="77777777" w:rsidR="00DD5C58" w:rsidRPr="009700CD" w:rsidRDefault="00DD5C58" w:rsidP="00720B47">
      <w:pPr>
        <w:pStyle w:val="ab"/>
        <w:widowControl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温度采集</w:t>
      </w:r>
    </w:p>
    <w:p w14:paraId="085FCB80" w14:textId="77777777" w:rsidR="00720B47" w:rsidRDefault="00720B47" w:rsidP="00720B47">
      <w:pPr>
        <w:pStyle w:val="3"/>
        <w:ind w:leftChars="-300" w:left="-720" w:firstLine="643"/>
      </w:pPr>
      <w:r>
        <w:rPr>
          <w:rFonts w:hint="eastAsia"/>
        </w:rPr>
        <w:lastRenderedPageBreak/>
        <w:t>树莓派</w:t>
      </w:r>
    </w:p>
    <w:p w14:paraId="5E0EA10D" w14:textId="77777777" w:rsidR="00720B47" w:rsidRDefault="00720B47" w:rsidP="00720B47">
      <w:pPr>
        <w:ind w:firstLine="480"/>
        <w:jc w:val="left"/>
      </w:pPr>
      <w:r>
        <w:rPr>
          <w:rFonts w:hint="eastAsia"/>
        </w:rPr>
        <w:t>1</w:t>
      </w:r>
      <w:r>
        <w:rPr>
          <w:rFonts w:hint="eastAsia"/>
        </w:rPr>
        <w:t>，两个摄像头的数据采集，并发送到</w:t>
      </w:r>
      <w:r>
        <w:rPr>
          <w:rFonts w:hint="eastAsia"/>
        </w:rPr>
        <w:t>PC</w:t>
      </w:r>
      <w:r>
        <w:rPr>
          <w:rFonts w:hint="eastAsia"/>
        </w:rPr>
        <w:t>端。</w:t>
      </w:r>
    </w:p>
    <w:p w14:paraId="7245485C" w14:textId="77777777" w:rsidR="00720B47" w:rsidRDefault="00720B47" w:rsidP="00720B47">
      <w:pPr>
        <w:ind w:firstLine="480"/>
        <w:jc w:val="left"/>
      </w:pPr>
      <w:r>
        <w:t>2</w:t>
      </w:r>
      <w:r>
        <w:rPr>
          <w:rFonts w:hint="eastAsia"/>
        </w:rPr>
        <w:t>，外设的控制，摄像头的焦距，灯光的开关及亮度，机械臂的开合</w:t>
      </w:r>
    </w:p>
    <w:p w14:paraId="66F5ED0D" w14:textId="77777777" w:rsidR="00720B47" w:rsidRPr="000B0DD2" w:rsidRDefault="00720B47" w:rsidP="00720B47">
      <w:pPr>
        <w:ind w:firstLine="480"/>
      </w:pPr>
    </w:p>
    <w:p w14:paraId="039400D7" w14:textId="77777777" w:rsidR="00720B47" w:rsidRDefault="00720B47" w:rsidP="00720B47">
      <w:pPr>
        <w:ind w:firstLine="480"/>
      </w:pPr>
      <w:r w:rsidRPr="000A5537">
        <w:rPr>
          <w:rFonts w:hint="eastAsia"/>
        </w:rPr>
        <w:t>通信与外设控制服务</w:t>
      </w:r>
      <w:r>
        <w:rPr>
          <w:rFonts w:hint="eastAsia"/>
        </w:rPr>
        <w:t>系统</w:t>
      </w:r>
    </w:p>
    <w:p w14:paraId="5FF0E7E8" w14:textId="77777777" w:rsidR="00720B47" w:rsidRDefault="00720B47" w:rsidP="00720B47">
      <w:pPr>
        <w:pStyle w:val="ab"/>
        <w:widowControl/>
        <w:ind w:left="432" w:firstLineChars="0" w:firstLine="0"/>
        <w:rPr>
          <w:szCs w:val="21"/>
        </w:rPr>
      </w:pPr>
      <w:r w:rsidRPr="000A5537">
        <w:rPr>
          <w:rFonts w:hint="eastAsia"/>
          <w:szCs w:val="21"/>
        </w:rPr>
        <w:t>树莓派</w:t>
      </w:r>
      <w:r>
        <w:rPr>
          <w:rFonts w:hint="eastAsia"/>
          <w:szCs w:val="21"/>
        </w:rPr>
        <w:t>3B+</w:t>
      </w:r>
      <w:r>
        <w:rPr>
          <w:rFonts w:hint="eastAsia"/>
          <w:szCs w:val="21"/>
        </w:rPr>
        <w:t>作为主控单元，运行主控程序，程序主要功能：</w:t>
      </w:r>
    </w:p>
    <w:p w14:paraId="37FDAB23" w14:textId="77777777" w:rsidR="00720B47" w:rsidRDefault="00720B47" w:rsidP="00720B47">
      <w:pPr>
        <w:pStyle w:val="ab"/>
        <w:widowControl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航控单元通信：在上位机（以太网连接）和航控单元（串口连接）间建立双工通信，</w:t>
      </w:r>
      <w:r w:rsidRPr="00580601">
        <w:rPr>
          <w:rFonts w:hint="eastAsia"/>
          <w:szCs w:val="21"/>
        </w:rPr>
        <w:t>下发航行控制指令，接收航行运动、姿态、航向、深度参数，转发至上位机。</w:t>
      </w:r>
    </w:p>
    <w:p w14:paraId="199B4139" w14:textId="77777777" w:rsidR="00720B47" w:rsidRDefault="00720B47" w:rsidP="00720B47">
      <w:pPr>
        <w:pStyle w:val="ab"/>
        <w:widowControl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外设初始化及控制：外设目前主要有</w:t>
      </w:r>
      <w:r w:rsidRPr="00453A28">
        <w:rPr>
          <w:rFonts w:hint="eastAsia"/>
          <w:szCs w:val="21"/>
        </w:rPr>
        <w:t>水下照明</w:t>
      </w:r>
      <w:r>
        <w:rPr>
          <w:rFonts w:hint="eastAsia"/>
          <w:szCs w:val="21"/>
        </w:rPr>
        <w:t>灯组</w:t>
      </w:r>
      <w:r w:rsidRPr="00453A28">
        <w:rPr>
          <w:rFonts w:hint="eastAsia"/>
          <w:szCs w:val="21"/>
        </w:rPr>
        <w:t>/</w:t>
      </w:r>
      <w:r w:rsidRPr="00453A28">
        <w:rPr>
          <w:rFonts w:hint="eastAsia"/>
          <w:szCs w:val="21"/>
        </w:rPr>
        <w:t>舵机</w:t>
      </w:r>
      <w:r w:rsidRPr="00453A28">
        <w:rPr>
          <w:rFonts w:hint="eastAsia"/>
          <w:szCs w:val="21"/>
        </w:rPr>
        <w:t>/</w:t>
      </w:r>
      <w:r w:rsidRPr="00453A28">
        <w:rPr>
          <w:rFonts w:hint="eastAsia"/>
          <w:szCs w:val="21"/>
        </w:rPr>
        <w:t>光学变焦</w:t>
      </w:r>
      <w:r>
        <w:rPr>
          <w:rFonts w:hint="eastAsia"/>
          <w:szCs w:val="21"/>
        </w:rPr>
        <w:t>镜头</w:t>
      </w:r>
      <w:r w:rsidRPr="00453A28">
        <w:rPr>
          <w:rFonts w:hint="eastAsia"/>
          <w:szCs w:val="21"/>
        </w:rPr>
        <w:t>/1D</w:t>
      </w:r>
      <w:r w:rsidRPr="00453A28">
        <w:rPr>
          <w:rFonts w:hint="eastAsia"/>
          <w:szCs w:val="21"/>
        </w:rPr>
        <w:t>云台</w:t>
      </w:r>
      <w:r>
        <w:rPr>
          <w:rFonts w:hint="eastAsia"/>
          <w:szCs w:val="21"/>
        </w:rPr>
        <w:t>等。对这些设备进行初始化，并根据上位机指令进行控制。</w:t>
      </w:r>
    </w:p>
    <w:p w14:paraId="7421E392" w14:textId="77777777" w:rsidR="00720B47" w:rsidRPr="00D31EC2" w:rsidRDefault="00720B47" w:rsidP="00720B47">
      <w:pPr>
        <w:pStyle w:val="ab"/>
        <w:widowControl/>
        <w:ind w:left="792" w:firstLineChars="0" w:firstLine="0"/>
        <w:rPr>
          <w:color w:val="FF0000"/>
          <w:szCs w:val="21"/>
        </w:rPr>
      </w:pPr>
      <w:r w:rsidRPr="00D31EC2">
        <w:rPr>
          <w:rFonts w:hint="eastAsia"/>
          <w:color w:val="FF0000"/>
          <w:szCs w:val="21"/>
        </w:rPr>
        <w:t>激光测距有没有迫切必要性？</w:t>
      </w:r>
    </w:p>
    <w:p w14:paraId="53245D43" w14:textId="77777777" w:rsidR="00720B47" w:rsidRDefault="00720B47" w:rsidP="00720B47">
      <w:pPr>
        <w:pStyle w:val="ab"/>
        <w:widowControl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视频采集及流服务：采集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路摄像头视频，开启视频流服务，推送视频至上位机。</w:t>
      </w:r>
    </w:p>
    <w:p w14:paraId="351AABAE" w14:textId="77777777" w:rsidR="00720B47" w:rsidRPr="00594565" w:rsidRDefault="00720B47" w:rsidP="00720B47">
      <w:pPr>
        <w:widowControl/>
        <w:ind w:firstLine="480"/>
        <w:rPr>
          <w:color w:val="FF0000"/>
          <w:szCs w:val="21"/>
        </w:rPr>
      </w:pPr>
    </w:p>
    <w:p w14:paraId="5B3911F8" w14:textId="77777777" w:rsidR="00720B47" w:rsidRDefault="00720B47" w:rsidP="00720B47">
      <w:pPr>
        <w:ind w:firstLine="482"/>
        <w:rPr>
          <w:szCs w:val="21"/>
        </w:rPr>
      </w:pPr>
      <w:r>
        <w:rPr>
          <w:b/>
          <w:szCs w:val="21"/>
        </w:rPr>
        <w:tab/>
      </w:r>
      <w:r>
        <w:rPr>
          <w:rFonts w:hint="eastAsia"/>
          <w:szCs w:val="21"/>
        </w:rPr>
        <w:t>由于有两路视频，故共有四个程序独立工作，目前可将四个程序各自加入系统自启动，独立工作。为防止宕机及其他不可预见情形，后期可考虑编写一个守护进程，开启四个子任务进程，定时查询子任务进程，关闭、重开子任务进程。</w:t>
      </w:r>
    </w:p>
    <w:p w14:paraId="3773362E" w14:textId="77777777" w:rsidR="00720B47" w:rsidRPr="00D90B8C" w:rsidRDefault="00720B47" w:rsidP="00720B47">
      <w:pPr>
        <w:pStyle w:val="3"/>
        <w:ind w:leftChars="-300" w:left="-720" w:firstLine="643"/>
      </w:pPr>
      <w:r>
        <w:rPr>
          <w:rFonts w:hint="eastAsia"/>
        </w:rPr>
        <w:t>视频采集单元</w:t>
      </w:r>
    </w:p>
    <w:p w14:paraId="59F24971" w14:textId="77777777" w:rsidR="00720B47" w:rsidRDefault="00720B47" w:rsidP="00720B47">
      <w:pPr>
        <w:pStyle w:val="ab"/>
        <w:widowControl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USB</w:t>
      </w:r>
      <w:r>
        <w:rPr>
          <w:rFonts w:hint="eastAsia"/>
          <w:szCs w:val="21"/>
        </w:rPr>
        <w:t>舱内摄像头：</w:t>
      </w:r>
      <w:r>
        <w:rPr>
          <w:szCs w:val="21"/>
        </w:rPr>
        <w:t xml:space="preserve"> </w:t>
      </w:r>
    </w:p>
    <w:p w14:paraId="3EF85FDF" w14:textId="77777777" w:rsidR="00720B47" w:rsidRPr="00D90B8C" w:rsidRDefault="00720B47" w:rsidP="00720B47">
      <w:pPr>
        <w:pStyle w:val="ab"/>
        <w:widowControl/>
        <w:ind w:left="780" w:firstLineChars="0" w:firstLine="0"/>
        <w:rPr>
          <w:szCs w:val="21"/>
        </w:rPr>
      </w:pPr>
      <w:r>
        <w:rPr>
          <w:rFonts w:hint="eastAsia"/>
          <w:szCs w:val="21"/>
        </w:rPr>
        <w:t>1080P</w:t>
      </w:r>
      <w:r>
        <w:rPr>
          <w:rFonts w:hint="eastAsia"/>
          <w:szCs w:val="21"/>
        </w:rPr>
        <w:t>，垂直</w:t>
      </w:r>
      <w:r w:rsidRPr="00594565">
        <w:rPr>
          <w:rFonts w:hint="eastAsia"/>
          <w:color w:val="FF0000"/>
          <w:szCs w:val="21"/>
        </w:rPr>
        <w:t>云台，俯仰角±</w:t>
      </w:r>
      <w:r w:rsidRPr="00594565">
        <w:rPr>
          <w:rFonts w:hint="eastAsia"/>
          <w:color w:val="FF0000"/>
          <w:szCs w:val="21"/>
        </w:rPr>
        <w:t>45Deg</w:t>
      </w:r>
      <w:r w:rsidRPr="00594565">
        <w:rPr>
          <w:rFonts w:hint="eastAsia"/>
          <w:color w:val="FF0000"/>
          <w:szCs w:val="21"/>
        </w:rPr>
        <w:t>可调控</w:t>
      </w:r>
      <w:r>
        <w:rPr>
          <w:rFonts w:hint="eastAsia"/>
          <w:szCs w:val="21"/>
        </w:rPr>
        <w:t>（</w:t>
      </w:r>
      <w:r w:rsidRPr="00594565">
        <w:rPr>
          <w:rFonts w:hint="eastAsia"/>
          <w:color w:val="FF0000"/>
          <w:szCs w:val="21"/>
        </w:rPr>
        <w:t>PWM</w:t>
      </w:r>
      <w:r>
        <w:rPr>
          <w:rFonts w:hint="eastAsia"/>
          <w:szCs w:val="21"/>
        </w:rPr>
        <w:t>）</w:t>
      </w:r>
    </w:p>
    <w:p w14:paraId="5982D676" w14:textId="104A0C74" w:rsidR="00720B47" w:rsidRDefault="00720B47" w:rsidP="00720B47">
      <w:pPr>
        <w:pStyle w:val="3"/>
        <w:ind w:leftChars="-300" w:left="-720" w:firstLine="643"/>
      </w:pPr>
      <w:r w:rsidRPr="003764F9">
        <w:rPr>
          <w:rFonts w:hint="eastAsia"/>
        </w:rPr>
        <w:t>通讯</w:t>
      </w:r>
      <w:r>
        <w:rPr>
          <w:rFonts w:hint="eastAsia"/>
        </w:rPr>
        <w:t>模块</w:t>
      </w:r>
    </w:p>
    <w:p w14:paraId="085811B9" w14:textId="77777777" w:rsidR="00720B47" w:rsidRPr="00ED6A35" w:rsidRDefault="00646109" w:rsidP="00720B47">
      <w:pPr>
        <w:pStyle w:val="3"/>
        <w:ind w:leftChars="-300" w:left="-720" w:firstLine="643"/>
      </w:pPr>
      <w:r>
        <w:rPr>
          <w:rFonts w:hint="eastAsia"/>
        </w:rPr>
        <w:t>母版</w:t>
      </w:r>
      <w:r w:rsidR="00720B47">
        <w:rPr>
          <w:rFonts w:hint="eastAsia"/>
        </w:rPr>
        <w:t>及各模块装配工艺</w:t>
      </w:r>
    </w:p>
    <w:bookmarkEnd w:id="0"/>
    <w:p w14:paraId="35AC8A66" w14:textId="77777777" w:rsidR="000A5537" w:rsidRDefault="00DB44F8" w:rsidP="00D73AD6">
      <w:pPr>
        <w:pStyle w:val="2"/>
        <w:ind w:left="-720" w:firstLine="643"/>
      </w:pPr>
      <w:r>
        <w:rPr>
          <w:rFonts w:hint="eastAsia"/>
        </w:rPr>
        <w:lastRenderedPageBreak/>
        <w:t>机械结构及安装</w:t>
      </w:r>
      <w:r w:rsidR="00646109">
        <w:rPr>
          <w:rFonts w:hint="eastAsia"/>
        </w:rPr>
        <w:t>（机械）</w:t>
      </w:r>
    </w:p>
    <w:p w14:paraId="37463AA1" w14:textId="77777777" w:rsidR="005E4AD5" w:rsidRDefault="005E4AD5" w:rsidP="00FD4195">
      <w:pPr>
        <w:pStyle w:val="af6"/>
      </w:pPr>
      <w:r>
        <w:rPr>
          <w:noProof/>
        </w:rPr>
        <w:drawing>
          <wp:inline distT="0" distB="0" distL="0" distR="0" wp14:anchorId="7AD18908" wp14:editId="5382EED1">
            <wp:extent cx="3924300" cy="3102210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25946" cy="3103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40895" w14:textId="77777777" w:rsidR="00DC5A8E" w:rsidRPr="005E4AD5" w:rsidRDefault="00DC5A8E" w:rsidP="00FD4195">
      <w:pPr>
        <w:pStyle w:val="af6"/>
      </w:pPr>
      <w:r>
        <w:rPr>
          <w:noProof/>
        </w:rPr>
        <w:drawing>
          <wp:inline distT="0" distB="0" distL="0" distR="0" wp14:anchorId="6110ABF4" wp14:editId="57A19C49">
            <wp:extent cx="3933825" cy="3294112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42665" cy="330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A0AA7" w14:textId="77777777" w:rsidR="00DB44F8" w:rsidRDefault="004D258E" w:rsidP="00720B47">
      <w:pPr>
        <w:pStyle w:val="3"/>
        <w:ind w:leftChars="-300" w:left="-720" w:firstLine="643"/>
      </w:pPr>
      <w:r>
        <w:rPr>
          <w:rFonts w:hint="eastAsia"/>
        </w:rPr>
        <w:lastRenderedPageBreak/>
        <w:t>结构及力学设计</w:t>
      </w:r>
    </w:p>
    <w:p w14:paraId="1147904C" w14:textId="77777777" w:rsidR="00DC5A8E" w:rsidRPr="00FD4195" w:rsidRDefault="00DC5A8E" w:rsidP="00FD4195">
      <w:pPr>
        <w:pStyle w:val="4"/>
      </w:pPr>
      <w:r w:rsidRPr="00FD4195">
        <w:t>浮力与重心</w:t>
      </w:r>
    </w:p>
    <w:p w14:paraId="01776F2E" w14:textId="77777777" w:rsidR="00720B47" w:rsidRDefault="00720B47" w:rsidP="00FD4195">
      <w:pPr>
        <w:pStyle w:val="4"/>
      </w:pPr>
      <w:r>
        <w:rPr>
          <w:rFonts w:hint="eastAsia"/>
        </w:rPr>
        <w:t>推进单元</w:t>
      </w:r>
      <w:r w:rsidR="00B57CF2">
        <w:rPr>
          <w:rFonts w:hint="eastAsia"/>
        </w:rPr>
        <w:t>及推力作用</w:t>
      </w:r>
    </w:p>
    <w:p w14:paraId="5DF0FAB2" w14:textId="77777777" w:rsidR="00720B47" w:rsidRDefault="00720B47" w:rsidP="00720B47">
      <w:pPr>
        <w:pStyle w:val="ab"/>
        <w:ind w:left="432" w:firstLineChars="0" w:firstLine="0"/>
        <w:rPr>
          <w:b/>
          <w:szCs w:val="21"/>
        </w:rPr>
      </w:pPr>
      <w:r>
        <w:rPr>
          <w:rFonts w:hint="eastAsia"/>
          <w:b/>
          <w:szCs w:val="21"/>
        </w:rPr>
        <w:t>推进单元由</w:t>
      </w:r>
      <w:r>
        <w:rPr>
          <w:rFonts w:hint="eastAsia"/>
          <w:b/>
          <w:szCs w:val="21"/>
        </w:rPr>
        <w:t>6</w:t>
      </w:r>
      <w:r>
        <w:rPr>
          <w:rFonts w:hint="eastAsia"/>
          <w:b/>
          <w:szCs w:val="21"/>
        </w:rPr>
        <w:t>个推进器组成，重心安装。</w:t>
      </w:r>
    </w:p>
    <w:p w14:paraId="00CE6758" w14:textId="77777777" w:rsidR="00720B47" w:rsidRDefault="00720B47" w:rsidP="00720B47">
      <w:pPr>
        <w:pStyle w:val="ab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水平推进先采用水平四桨对置矢量推进，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个推进器</w:t>
      </w:r>
    </w:p>
    <w:p w14:paraId="095F5065" w14:textId="77777777" w:rsidR="00720B47" w:rsidRPr="00101233" w:rsidRDefault="00720B47" w:rsidP="00720B47">
      <w:pPr>
        <w:pStyle w:val="ab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垂直推进采用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推进器垂直安装</w:t>
      </w:r>
      <w:r w:rsidRPr="008418B5">
        <w:rPr>
          <w:rFonts w:hint="eastAsia"/>
          <w:szCs w:val="21"/>
        </w:rPr>
        <w:t>。</w:t>
      </w:r>
    </w:p>
    <w:p w14:paraId="289BF9BA" w14:textId="77777777" w:rsidR="00720B47" w:rsidRDefault="00720B47" w:rsidP="00720B47">
      <w:pPr>
        <w:pStyle w:val="ab"/>
        <w:ind w:left="432" w:firstLineChars="0" w:firstLine="0"/>
        <w:rPr>
          <w:b/>
          <w:szCs w:val="21"/>
        </w:rPr>
      </w:pPr>
    </w:p>
    <w:p w14:paraId="02C81B0B" w14:textId="77777777" w:rsidR="00DB44F8" w:rsidRDefault="00DB44F8" w:rsidP="00720B47">
      <w:pPr>
        <w:pStyle w:val="3"/>
        <w:ind w:leftChars="-300" w:left="-720" w:firstLine="643"/>
      </w:pPr>
      <w:r>
        <w:rPr>
          <w:rFonts w:hint="eastAsia"/>
        </w:rPr>
        <w:t>密封舱及组件</w:t>
      </w:r>
    </w:p>
    <w:p w14:paraId="51C2353F" w14:textId="77777777" w:rsidR="00DC5A8E" w:rsidRPr="00DC5A8E" w:rsidRDefault="00DC5A8E" w:rsidP="00DC5A8E">
      <w:pPr>
        <w:pStyle w:val="af6"/>
      </w:pPr>
      <w:r>
        <w:rPr>
          <w:noProof/>
        </w:rPr>
        <w:drawing>
          <wp:inline distT="0" distB="0" distL="0" distR="0" wp14:anchorId="6DF584E4" wp14:editId="7EF82000">
            <wp:extent cx="3667125" cy="2263333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71084" cy="2265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819595" w14:textId="77777777" w:rsidR="00DB44F8" w:rsidRDefault="00DB44F8" w:rsidP="00DB44F8">
      <w:pPr>
        <w:pStyle w:val="ab"/>
        <w:ind w:left="432" w:firstLineChars="0" w:firstLine="0"/>
        <w:rPr>
          <w:szCs w:val="21"/>
        </w:rPr>
      </w:pPr>
      <w:r>
        <w:rPr>
          <w:rFonts w:hint="eastAsia"/>
          <w:szCs w:val="21"/>
        </w:rPr>
        <w:t>铝制密封舱，前封后封采用亚克力材料，便于舱内摄像头和舱内指示</w:t>
      </w:r>
    </w:p>
    <w:p w14:paraId="60544633" w14:textId="77777777" w:rsidR="00DB44F8" w:rsidRDefault="00DB44F8" w:rsidP="00DB44F8">
      <w:pPr>
        <w:pStyle w:val="ab"/>
        <w:ind w:left="432" w:firstLineChars="0" w:firstLine="0"/>
        <w:rPr>
          <w:szCs w:val="21"/>
        </w:rPr>
      </w:pPr>
      <w:r w:rsidRPr="001D3214">
        <w:rPr>
          <w:rFonts w:hint="eastAsia"/>
          <w:szCs w:val="21"/>
          <w:highlight w:val="yellow"/>
        </w:rPr>
        <w:t>前封采用压力半球</w:t>
      </w:r>
      <w:r>
        <w:rPr>
          <w:rFonts w:hint="eastAsia"/>
          <w:szCs w:val="21"/>
          <w:highlight w:val="yellow"/>
        </w:rPr>
        <w:t>，能否确定抗压</w:t>
      </w:r>
      <w:r>
        <w:rPr>
          <w:rFonts w:hint="eastAsia"/>
          <w:szCs w:val="21"/>
          <w:highlight w:val="yellow"/>
        </w:rPr>
        <w:t>300m</w:t>
      </w:r>
    </w:p>
    <w:p w14:paraId="1C1600E6" w14:textId="77777777" w:rsidR="00DB44F8" w:rsidRPr="00624A5A" w:rsidRDefault="00DB44F8" w:rsidP="00DB44F8">
      <w:pPr>
        <w:pStyle w:val="ab"/>
        <w:ind w:left="432" w:firstLineChars="0" w:firstLine="0"/>
        <w:rPr>
          <w:szCs w:val="21"/>
        </w:rPr>
      </w:pPr>
    </w:p>
    <w:p w14:paraId="132D4063" w14:textId="77777777" w:rsidR="00D82487" w:rsidRDefault="00B57CF2" w:rsidP="00DB44F8">
      <w:pPr>
        <w:ind w:firstLine="480"/>
      </w:pPr>
      <w:r>
        <w:rPr>
          <w:rFonts w:hint="eastAsia"/>
        </w:rPr>
        <w:t>多孔端盖</w:t>
      </w:r>
    </w:p>
    <w:p w14:paraId="4A0BDEB8" w14:textId="77777777" w:rsidR="00D82487" w:rsidRDefault="00624A5A" w:rsidP="00D82487">
      <w:pPr>
        <w:pStyle w:val="ab"/>
        <w:widowControl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  <w:szCs w:val="21"/>
        </w:rPr>
        <w:t>通信、调试</w:t>
      </w:r>
      <w:r w:rsidR="00D82487">
        <w:rPr>
          <w:rFonts w:hint="eastAsia"/>
          <w:szCs w:val="21"/>
        </w:rPr>
        <w:t>接口：防水</w:t>
      </w:r>
      <w:r w:rsidR="00D82487">
        <w:rPr>
          <w:rFonts w:hint="eastAsia"/>
          <w:szCs w:val="21"/>
        </w:rPr>
        <w:t>rj45</w:t>
      </w:r>
      <w:r w:rsidR="00D82487">
        <w:rPr>
          <w:rFonts w:hint="eastAsia"/>
          <w:szCs w:val="21"/>
        </w:rPr>
        <w:t>接口</w:t>
      </w:r>
    </w:p>
    <w:p w14:paraId="446C20FE" w14:textId="77777777" w:rsidR="00624A5A" w:rsidRDefault="00D82487" w:rsidP="00D82487">
      <w:pPr>
        <w:pStyle w:val="ab"/>
        <w:widowControl/>
        <w:numPr>
          <w:ilvl w:val="0"/>
          <w:numId w:val="5"/>
        </w:numPr>
        <w:ind w:firstLineChars="0"/>
        <w:rPr>
          <w:szCs w:val="21"/>
        </w:rPr>
      </w:pPr>
      <w:r w:rsidRPr="00624A5A">
        <w:rPr>
          <w:rFonts w:hint="eastAsia"/>
          <w:szCs w:val="21"/>
        </w:rPr>
        <w:t>电源接口：</w:t>
      </w:r>
      <w:r w:rsidR="00624A5A">
        <w:rPr>
          <w:rFonts w:hint="eastAsia"/>
          <w:szCs w:val="21"/>
        </w:rPr>
        <w:t>防水</w:t>
      </w:r>
      <w:r w:rsidR="00624A5A">
        <w:rPr>
          <w:rFonts w:hint="eastAsia"/>
          <w:szCs w:val="21"/>
        </w:rPr>
        <w:t>rj45</w:t>
      </w:r>
      <w:r w:rsidR="00624A5A">
        <w:rPr>
          <w:rFonts w:hint="eastAsia"/>
          <w:szCs w:val="21"/>
        </w:rPr>
        <w:t>接口</w:t>
      </w:r>
    </w:p>
    <w:p w14:paraId="033A9C8D" w14:textId="77777777" w:rsidR="00DB44F8" w:rsidRDefault="00DB44F8" w:rsidP="00720B47">
      <w:pPr>
        <w:pStyle w:val="3"/>
        <w:ind w:leftChars="-300" w:left="-720" w:firstLine="643"/>
      </w:pPr>
      <w:r>
        <w:rPr>
          <w:rFonts w:hint="eastAsia"/>
        </w:rPr>
        <w:lastRenderedPageBreak/>
        <w:t>安装组件及安装</w:t>
      </w:r>
    </w:p>
    <w:p w14:paraId="7A946C64" w14:textId="77777777" w:rsidR="00DC5A8E" w:rsidRPr="00DC5A8E" w:rsidRDefault="00DC5A8E" w:rsidP="00DC5A8E">
      <w:pPr>
        <w:pStyle w:val="af6"/>
      </w:pPr>
      <w:r>
        <w:rPr>
          <w:noProof/>
        </w:rPr>
        <w:drawing>
          <wp:inline distT="0" distB="0" distL="0" distR="0" wp14:anchorId="0FF0A5E6" wp14:editId="1E1932D0">
            <wp:extent cx="5195925" cy="3557614"/>
            <wp:effectExtent l="0" t="0" r="508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95925" cy="3557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F27C0" w14:textId="77777777" w:rsidR="00DB44F8" w:rsidRDefault="00DB44F8" w:rsidP="00DB44F8">
      <w:pPr>
        <w:ind w:firstLine="480"/>
      </w:pPr>
      <w:r>
        <w:rPr>
          <w:rFonts w:hint="eastAsia"/>
        </w:rPr>
        <w:t>螺丝</w:t>
      </w:r>
    </w:p>
    <w:p w14:paraId="7F74BF0C" w14:textId="77777777" w:rsidR="00DB44F8" w:rsidRDefault="00DB44F8" w:rsidP="00DB44F8">
      <w:pPr>
        <w:ind w:firstLine="480"/>
      </w:pPr>
      <w:r>
        <w:rPr>
          <w:rFonts w:hint="eastAsia"/>
        </w:rPr>
        <w:t>结构件</w:t>
      </w:r>
    </w:p>
    <w:p w14:paraId="3CD22872" w14:textId="77777777" w:rsidR="00933F5F" w:rsidRDefault="00933F5F" w:rsidP="00DB44F8">
      <w:pPr>
        <w:ind w:firstLine="480"/>
      </w:pPr>
      <w:r>
        <w:rPr>
          <w:rFonts w:hint="eastAsia"/>
        </w:rPr>
        <w:t>舱内结构件</w:t>
      </w:r>
    </w:p>
    <w:p w14:paraId="65666545" w14:textId="77777777" w:rsidR="00DB44F8" w:rsidRDefault="000B0DD2" w:rsidP="00DB44F8">
      <w:pPr>
        <w:ind w:firstLine="480"/>
      </w:pPr>
      <w:r>
        <w:rPr>
          <w:rFonts w:hint="eastAsia"/>
        </w:rPr>
        <w:t>灌封</w:t>
      </w:r>
    </w:p>
    <w:p w14:paraId="2447E953" w14:textId="77777777" w:rsidR="00DB44F8" w:rsidRDefault="00DB44F8" w:rsidP="00DB44F8">
      <w:pPr>
        <w:ind w:firstLine="480"/>
      </w:pPr>
      <w:r>
        <w:rPr>
          <w:rFonts w:hint="eastAsia"/>
        </w:rPr>
        <w:t>安装方法</w:t>
      </w:r>
    </w:p>
    <w:p w14:paraId="75CEE626" w14:textId="77777777" w:rsidR="00DB44F8" w:rsidRPr="00DB44F8" w:rsidRDefault="00DB44F8" w:rsidP="00DB44F8">
      <w:pPr>
        <w:ind w:firstLine="480"/>
      </w:pPr>
      <w:r>
        <w:rPr>
          <w:rFonts w:hint="eastAsia"/>
        </w:rPr>
        <w:t>装箱</w:t>
      </w:r>
    </w:p>
    <w:p w14:paraId="1D602735" w14:textId="77777777" w:rsidR="000D5CB3" w:rsidRPr="000A5537" w:rsidRDefault="000A5537" w:rsidP="00720B47">
      <w:pPr>
        <w:pStyle w:val="3"/>
        <w:ind w:leftChars="-300" w:left="-720" w:firstLine="643"/>
      </w:pPr>
      <w:r w:rsidRPr="000A5537">
        <w:rPr>
          <w:rFonts w:hint="eastAsia"/>
        </w:rPr>
        <w:t>抗腐蚀</w:t>
      </w:r>
    </w:p>
    <w:p w14:paraId="0CCCE935" w14:textId="77777777" w:rsidR="000A5537" w:rsidRDefault="000A5537" w:rsidP="008418B5">
      <w:pPr>
        <w:pStyle w:val="ab"/>
        <w:ind w:left="432" w:firstLineChars="0" w:firstLine="0"/>
        <w:rPr>
          <w:szCs w:val="21"/>
        </w:rPr>
      </w:pPr>
      <w:r>
        <w:rPr>
          <w:rFonts w:hint="eastAsia"/>
          <w:szCs w:val="21"/>
        </w:rPr>
        <w:t>防锈螺栓</w:t>
      </w:r>
      <w:r w:rsidR="00CF625B">
        <w:rPr>
          <w:rFonts w:hint="eastAsia"/>
          <w:szCs w:val="21"/>
        </w:rPr>
        <w:t>。</w:t>
      </w:r>
    </w:p>
    <w:p w14:paraId="2C1B5EA3" w14:textId="77777777" w:rsidR="00CF625B" w:rsidRDefault="00CF625B" w:rsidP="008418B5">
      <w:pPr>
        <w:pStyle w:val="ab"/>
        <w:ind w:left="432" w:firstLineChars="0" w:firstLine="0"/>
        <w:rPr>
          <w:szCs w:val="21"/>
        </w:rPr>
      </w:pPr>
      <w:r>
        <w:rPr>
          <w:rFonts w:hint="eastAsia"/>
          <w:szCs w:val="21"/>
        </w:rPr>
        <w:t>线材抗腐蚀要求。</w:t>
      </w:r>
    </w:p>
    <w:p w14:paraId="310A5886" w14:textId="77777777" w:rsidR="000D5CB3" w:rsidRDefault="000D5CB3" w:rsidP="008418B5">
      <w:pPr>
        <w:pStyle w:val="ab"/>
        <w:ind w:left="432" w:firstLineChars="0" w:firstLine="0"/>
        <w:rPr>
          <w:szCs w:val="21"/>
        </w:rPr>
      </w:pPr>
    </w:p>
    <w:p w14:paraId="74F2E731" w14:textId="77777777" w:rsidR="00096DE6" w:rsidRPr="004E308D" w:rsidRDefault="00096DE6" w:rsidP="00096DE6">
      <w:pPr>
        <w:ind w:firstLine="480"/>
        <w:jc w:val="left"/>
      </w:pPr>
    </w:p>
    <w:p w14:paraId="259C2CD4" w14:textId="77777777" w:rsidR="000D5CB3" w:rsidRDefault="00964B03" w:rsidP="00D73AD6">
      <w:pPr>
        <w:pStyle w:val="2"/>
        <w:ind w:left="-720" w:firstLine="643"/>
      </w:pPr>
      <w:r>
        <w:rPr>
          <w:rFonts w:hint="eastAsia"/>
        </w:rPr>
        <w:lastRenderedPageBreak/>
        <w:t>指令系统</w:t>
      </w:r>
    </w:p>
    <w:p w14:paraId="73707563" w14:textId="77777777" w:rsidR="00560ACB" w:rsidRPr="00560ACB" w:rsidRDefault="00560ACB" w:rsidP="00720B47">
      <w:pPr>
        <w:pStyle w:val="3"/>
        <w:ind w:leftChars="-300" w:left="-720" w:firstLine="643"/>
      </w:pPr>
      <w:r>
        <w:t>数据格式：</w:t>
      </w:r>
    </w:p>
    <w:p w14:paraId="3C5455E5" w14:textId="77777777" w:rsidR="00F22ABB" w:rsidRDefault="00F22ABB" w:rsidP="003F406D">
      <w:pPr>
        <w:ind w:firstLine="480"/>
        <w:rPr>
          <w:szCs w:val="21"/>
        </w:rPr>
      </w:pPr>
      <w:r w:rsidRPr="00C6327F">
        <w:rPr>
          <w:szCs w:val="21"/>
        </w:rPr>
        <w:t>起始</w:t>
      </w:r>
      <w:r w:rsidR="00560ACB">
        <w:rPr>
          <w:szCs w:val="21"/>
        </w:rPr>
        <w:t>位</w:t>
      </w:r>
      <w:r w:rsidRPr="00C6327F">
        <w:rPr>
          <w:szCs w:val="21"/>
        </w:rPr>
        <w:t>(0xAA+0x55) +</w:t>
      </w:r>
      <w:r w:rsidRPr="00C6327F">
        <w:rPr>
          <w:szCs w:val="21"/>
        </w:rPr>
        <w:t>数据长度</w:t>
      </w:r>
      <w:r w:rsidRPr="00C6327F">
        <w:rPr>
          <w:szCs w:val="21"/>
        </w:rPr>
        <w:t>(</w:t>
      </w:r>
      <w:r w:rsidRPr="00C6327F">
        <w:rPr>
          <w:szCs w:val="21"/>
        </w:rPr>
        <w:t>单字节扣除起始位和校验位的数据长度，包含数据长度位</w:t>
      </w:r>
      <w:r w:rsidRPr="00C6327F">
        <w:rPr>
          <w:szCs w:val="21"/>
        </w:rPr>
        <w:t>)+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控制字节</w:t>
      </w:r>
      <w:r w:rsidRPr="00C6327F">
        <w:rPr>
          <w:szCs w:val="21"/>
        </w:rPr>
        <w:t xml:space="preserve"> +</w:t>
      </w:r>
      <w:r w:rsidRPr="00C6327F">
        <w:rPr>
          <w:szCs w:val="21"/>
        </w:rPr>
        <w:t>校验字</w:t>
      </w:r>
      <w:r w:rsidRPr="00C6327F">
        <w:rPr>
          <w:szCs w:val="21"/>
        </w:rPr>
        <w:t>(</w:t>
      </w:r>
      <w:r w:rsidRPr="00C6327F">
        <w:rPr>
          <w:szCs w:val="21"/>
        </w:rPr>
        <w:t>所有字节相加后，保留最后一个字节</w:t>
      </w:r>
      <w:r w:rsidRPr="00C6327F">
        <w:rPr>
          <w:szCs w:val="21"/>
        </w:rPr>
        <w:t>)</w:t>
      </w:r>
      <w:r w:rsidR="00560ACB">
        <w:rPr>
          <w:szCs w:val="21"/>
        </w:rPr>
        <w:t>。</w:t>
      </w:r>
    </w:p>
    <w:p w14:paraId="0A7000A5" w14:textId="77777777" w:rsidR="00560ACB" w:rsidRDefault="00560ACB" w:rsidP="00720B47">
      <w:pPr>
        <w:pStyle w:val="3"/>
        <w:ind w:leftChars="-300" w:left="-720" w:firstLine="643"/>
      </w:pPr>
      <w:r>
        <w:rPr>
          <w:rFonts w:hint="eastAsia"/>
        </w:rPr>
        <w:t>具体指令：</w:t>
      </w:r>
    </w:p>
    <w:p w14:paraId="05D5743D" w14:textId="77777777" w:rsidR="009229BE" w:rsidRDefault="00B447B6" w:rsidP="00560ACB">
      <w:pPr>
        <w:ind w:firstLine="480"/>
      </w:pPr>
      <w:r>
        <w:t>指令以整包数据发送：</w:t>
      </w:r>
    </w:p>
    <w:p w14:paraId="68D907C6" w14:textId="77777777" w:rsidR="007B1C9B" w:rsidRDefault="009229BE" w:rsidP="007B1C9B">
      <w:pPr>
        <w:pStyle w:val="4"/>
        <w:ind w:left="-480" w:firstLine="562"/>
      </w:pPr>
      <w:r>
        <w:rPr>
          <w:rFonts w:hint="eastAsia"/>
        </w:rPr>
        <w:t>PC</w:t>
      </w:r>
      <w:r>
        <w:rPr>
          <w:rFonts w:hint="eastAsia"/>
        </w:rPr>
        <w:t>发送</w:t>
      </w:r>
      <w:r w:rsidR="007B1C9B">
        <w:rPr>
          <w:rFonts w:hint="eastAsia"/>
        </w:rPr>
        <w:t>的</w:t>
      </w:r>
      <w:r w:rsidR="00305ED4">
        <w:t>控制字节</w:t>
      </w:r>
    </w:p>
    <w:p w14:paraId="690C18EF" w14:textId="77777777" w:rsidR="00FC7733" w:rsidRPr="00FC7733" w:rsidRDefault="00FC7733" w:rsidP="00FC7733">
      <w:pPr>
        <w:ind w:firstLine="482"/>
        <w:rPr>
          <w:b/>
          <w:szCs w:val="21"/>
        </w:rPr>
      </w:pPr>
      <w:r w:rsidRPr="00FC7733">
        <w:rPr>
          <w:b/>
          <w:szCs w:val="21"/>
        </w:rPr>
        <w:t>控制字格式</w:t>
      </w:r>
      <w:r w:rsidRPr="00FC7733">
        <w:rPr>
          <w:rFonts w:hint="eastAsia"/>
          <w:b/>
          <w:szCs w:val="21"/>
        </w:rPr>
        <w:t>：</w:t>
      </w:r>
      <w:r w:rsidRPr="00FC7733">
        <w:rPr>
          <w:b/>
          <w:szCs w:val="21"/>
        </w:rPr>
        <w:t>0xAA 0x55 0x</w:t>
      </w:r>
      <w:r w:rsidR="003F406D">
        <w:rPr>
          <w:rFonts w:hint="eastAsia"/>
          <w:b/>
          <w:szCs w:val="21"/>
        </w:rPr>
        <w:t>11</w:t>
      </w:r>
      <w:r w:rsidRPr="00FC7733">
        <w:rPr>
          <w:rFonts w:hint="eastAsia"/>
          <w:b/>
          <w:szCs w:val="21"/>
        </w:rPr>
        <w:t>+</w:t>
      </w:r>
      <w:r w:rsidRPr="00FC7733">
        <w:rPr>
          <w:rFonts w:hint="eastAsia"/>
          <w:b/>
          <w:szCs w:val="21"/>
        </w:rPr>
        <w:t>控制字节</w:t>
      </w:r>
      <w:r w:rsidRPr="00FC7733">
        <w:rPr>
          <w:b/>
          <w:szCs w:val="21"/>
        </w:rPr>
        <w:t>(1</w:t>
      </w:r>
      <w:r w:rsidR="001540CA">
        <w:rPr>
          <w:rFonts w:hint="eastAsia"/>
          <w:b/>
          <w:szCs w:val="21"/>
        </w:rPr>
        <w:t>6</w:t>
      </w:r>
      <w:r w:rsidRPr="00FC7733">
        <w:rPr>
          <w:rFonts w:hint="eastAsia"/>
          <w:b/>
          <w:szCs w:val="21"/>
        </w:rPr>
        <w:t>字节</w:t>
      </w:r>
      <w:r w:rsidRPr="00FC7733">
        <w:rPr>
          <w:b/>
          <w:szCs w:val="21"/>
        </w:rPr>
        <w:t xml:space="preserve">) </w:t>
      </w:r>
      <w:r w:rsidRPr="00FC7733">
        <w:rPr>
          <w:rFonts w:hint="eastAsia"/>
          <w:b/>
          <w:szCs w:val="21"/>
        </w:rPr>
        <w:t>+</w:t>
      </w:r>
      <w:r w:rsidRPr="00FC7733">
        <w:rPr>
          <w:rFonts w:hint="eastAsia"/>
          <w:b/>
          <w:szCs w:val="21"/>
        </w:rPr>
        <w:t>校验字</w:t>
      </w:r>
      <w:r w:rsidRPr="00FC7733">
        <w:rPr>
          <w:rFonts w:hint="eastAsia"/>
          <w:b/>
          <w:szCs w:val="21"/>
        </w:rPr>
        <w:t>(</w:t>
      </w:r>
      <w:r w:rsidRPr="00FC7733">
        <w:rPr>
          <w:b/>
          <w:szCs w:val="21"/>
        </w:rPr>
        <w:t>所有字节相加后，保留最后一个字节</w:t>
      </w:r>
      <w:r w:rsidRPr="00FC7733">
        <w:rPr>
          <w:b/>
          <w:szCs w:val="21"/>
        </w:rPr>
        <w:t>)</w:t>
      </w:r>
    </w:p>
    <w:p w14:paraId="10257925" w14:textId="77777777" w:rsidR="003971B8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字节：</w:t>
      </w:r>
      <w:r>
        <w:rPr>
          <w:rFonts w:hint="eastAsia"/>
        </w:rPr>
        <w:t>0x01</w:t>
      </w:r>
      <w:r>
        <w:rPr>
          <w:rFonts w:hint="eastAsia"/>
        </w:rPr>
        <w:t>表示深度锁定，</w:t>
      </w:r>
      <w:r>
        <w:rPr>
          <w:rFonts w:hint="eastAsia"/>
        </w:rPr>
        <w:t>0x02</w:t>
      </w:r>
      <w:r>
        <w:rPr>
          <w:rFonts w:hint="eastAsia"/>
        </w:rPr>
        <w:t>表示人工控制（可指定默认值）</w:t>
      </w:r>
    </w:p>
    <w:p w14:paraId="08A53EA3" w14:textId="77777777" w:rsidR="003971B8" w:rsidRPr="007A1BB2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字节：</w:t>
      </w:r>
      <w:r>
        <w:rPr>
          <w:rFonts w:hint="eastAsia"/>
        </w:rPr>
        <w:t>0x01</w:t>
      </w:r>
      <w:r>
        <w:rPr>
          <w:rFonts w:hint="eastAsia"/>
        </w:rPr>
        <w:t>表示方向锁定，</w:t>
      </w:r>
      <w:r>
        <w:rPr>
          <w:rFonts w:hint="eastAsia"/>
        </w:rPr>
        <w:t>0x02</w:t>
      </w:r>
      <w:r>
        <w:rPr>
          <w:rFonts w:hint="eastAsia"/>
        </w:rPr>
        <w:t>表示随水动（可指定默认值）</w:t>
      </w:r>
    </w:p>
    <w:p w14:paraId="46609D8D" w14:textId="77777777" w:rsidR="003971B8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字节：机器人前后运动：</w:t>
      </w:r>
      <w:r>
        <w:rPr>
          <w:rFonts w:hint="eastAsia"/>
        </w:rPr>
        <w:t>0x01</w:t>
      </w:r>
      <w:r>
        <w:rPr>
          <w:rFonts w:hint="eastAsia"/>
        </w:rPr>
        <w:t>表示前进，</w:t>
      </w:r>
      <w:r>
        <w:rPr>
          <w:rFonts w:hint="eastAsia"/>
        </w:rPr>
        <w:t>0x02</w:t>
      </w:r>
      <w:r>
        <w:rPr>
          <w:rFonts w:hint="eastAsia"/>
        </w:rPr>
        <w:t>表示后退，</w:t>
      </w:r>
      <w:r>
        <w:rPr>
          <w:rFonts w:hint="eastAsia"/>
        </w:rPr>
        <w:t>0X00</w:t>
      </w:r>
      <w:r>
        <w:rPr>
          <w:rFonts w:hint="eastAsia"/>
        </w:rPr>
        <w:t>表示不动作（默认）</w:t>
      </w:r>
    </w:p>
    <w:p w14:paraId="0388F5C1" w14:textId="77777777" w:rsidR="003971B8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字节：机器人左右平移：</w:t>
      </w:r>
      <w:r>
        <w:rPr>
          <w:rFonts w:hint="eastAsia"/>
        </w:rPr>
        <w:t>0x01</w:t>
      </w:r>
      <w:r>
        <w:rPr>
          <w:rFonts w:hint="eastAsia"/>
        </w:rPr>
        <w:t>表示向左，</w:t>
      </w:r>
      <w:r>
        <w:rPr>
          <w:rFonts w:hint="eastAsia"/>
        </w:rPr>
        <w:t>0x02</w:t>
      </w:r>
      <w:r>
        <w:rPr>
          <w:rFonts w:hint="eastAsia"/>
        </w:rPr>
        <w:t>表示向右，</w:t>
      </w:r>
      <w:r>
        <w:rPr>
          <w:rFonts w:hint="eastAsia"/>
        </w:rPr>
        <w:t>0X00</w:t>
      </w:r>
      <w:r>
        <w:rPr>
          <w:rFonts w:hint="eastAsia"/>
        </w:rPr>
        <w:t>表示不动作（默认）</w:t>
      </w:r>
    </w:p>
    <w:p w14:paraId="3848A430" w14:textId="77777777" w:rsidR="003971B8" w:rsidRPr="001540CA" w:rsidRDefault="003971B8" w:rsidP="003971B8">
      <w:pPr>
        <w:ind w:firstLine="480"/>
        <w:rPr>
          <w:color w:val="FF0000"/>
        </w:rPr>
      </w:pPr>
      <w:r w:rsidRPr="001540CA">
        <w:rPr>
          <w:rFonts w:hint="eastAsia"/>
          <w:color w:val="FF0000"/>
        </w:rPr>
        <w:t>第</w:t>
      </w:r>
      <w:r w:rsidRPr="001540CA">
        <w:rPr>
          <w:rFonts w:hint="eastAsia"/>
          <w:color w:val="FF0000"/>
        </w:rPr>
        <w:t>5</w:t>
      </w:r>
      <w:r w:rsidRPr="001540CA">
        <w:rPr>
          <w:rFonts w:hint="eastAsia"/>
          <w:color w:val="FF0000"/>
        </w:rPr>
        <w:t>字节：机器人垂直运动：</w:t>
      </w:r>
      <w:r w:rsidRPr="001540CA">
        <w:rPr>
          <w:rFonts w:hint="eastAsia"/>
          <w:color w:val="FF0000"/>
        </w:rPr>
        <w:t>0x01</w:t>
      </w:r>
      <w:r w:rsidRPr="001540CA">
        <w:rPr>
          <w:rFonts w:hint="eastAsia"/>
          <w:color w:val="FF0000"/>
        </w:rPr>
        <w:t>表示向上，</w:t>
      </w:r>
      <w:r w:rsidRPr="001540CA">
        <w:rPr>
          <w:rFonts w:hint="eastAsia"/>
          <w:color w:val="FF0000"/>
        </w:rPr>
        <w:t>0x02</w:t>
      </w:r>
      <w:r w:rsidRPr="001540CA">
        <w:rPr>
          <w:rFonts w:hint="eastAsia"/>
          <w:color w:val="FF0000"/>
        </w:rPr>
        <w:t>表示向下，</w:t>
      </w:r>
      <w:r w:rsidRPr="001540CA">
        <w:rPr>
          <w:rFonts w:hint="eastAsia"/>
          <w:color w:val="FF0000"/>
        </w:rPr>
        <w:t>0x00</w:t>
      </w:r>
      <w:r w:rsidRPr="001540CA">
        <w:rPr>
          <w:rFonts w:hint="eastAsia"/>
          <w:color w:val="FF0000"/>
        </w:rPr>
        <w:t>表示不动作（默认）</w:t>
      </w:r>
    </w:p>
    <w:p w14:paraId="55CF8C52" w14:textId="77777777" w:rsidR="003971B8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6</w:t>
      </w:r>
      <w:r>
        <w:rPr>
          <w:rFonts w:hint="eastAsia"/>
        </w:rPr>
        <w:t>字节：机器人旋转：</w:t>
      </w:r>
      <w:r>
        <w:rPr>
          <w:rFonts w:hint="eastAsia"/>
        </w:rPr>
        <w:t>0x01</w:t>
      </w:r>
      <w:r>
        <w:rPr>
          <w:rFonts w:hint="eastAsia"/>
        </w:rPr>
        <w:t>表示左旋，</w:t>
      </w:r>
      <w:r>
        <w:rPr>
          <w:rFonts w:hint="eastAsia"/>
        </w:rPr>
        <w:t>0x02</w:t>
      </w:r>
      <w:r>
        <w:rPr>
          <w:rFonts w:hint="eastAsia"/>
        </w:rPr>
        <w:t>表示右旋，</w:t>
      </w:r>
      <w:r>
        <w:rPr>
          <w:rFonts w:hint="eastAsia"/>
        </w:rPr>
        <w:t>0X00</w:t>
      </w:r>
      <w:r>
        <w:rPr>
          <w:rFonts w:hint="eastAsia"/>
        </w:rPr>
        <w:t>表示不动作（默认）</w:t>
      </w:r>
    </w:p>
    <w:p w14:paraId="1646F930" w14:textId="77777777" w:rsidR="003971B8" w:rsidRPr="00FC7733" w:rsidRDefault="003971B8" w:rsidP="003971B8">
      <w:pPr>
        <w:ind w:left="1200" w:hangingChars="500" w:hanging="1200"/>
      </w:pPr>
      <w:r>
        <w:rPr>
          <w:rFonts w:hint="eastAsia"/>
        </w:rPr>
        <w:t>第</w:t>
      </w:r>
      <w:r>
        <w:rPr>
          <w:rFonts w:hint="eastAsia"/>
        </w:rPr>
        <w:t>7</w:t>
      </w:r>
      <w:r>
        <w:rPr>
          <w:rFonts w:hint="eastAsia"/>
        </w:rPr>
        <w:t>字节：</w:t>
      </w:r>
      <w:r>
        <w:rPr>
          <w:rFonts w:hint="eastAsia"/>
        </w:rPr>
        <w:t xml:space="preserve">0x00~0xff (0~255) </w:t>
      </w:r>
      <w:r>
        <w:rPr>
          <w:rFonts w:hint="eastAsia"/>
        </w:rPr>
        <w:t>表示的油门大小：</w:t>
      </w:r>
      <w:r>
        <w:rPr>
          <w:rFonts w:hint="eastAsia"/>
        </w:rPr>
        <w:t>4</w:t>
      </w:r>
      <w:r>
        <w:rPr>
          <w:rFonts w:hint="eastAsia"/>
        </w:rPr>
        <w:t>档位可调，</w:t>
      </w:r>
      <w:r>
        <w:rPr>
          <w:rFonts w:hint="eastAsia"/>
        </w:rPr>
        <w:t>LB</w:t>
      </w:r>
      <w:r>
        <w:rPr>
          <w:rFonts w:hint="eastAsia"/>
        </w:rPr>
        <w:t>加档，</w:t>
      </w:r>
      <w:r>
        <w:rPr>
          <w:rFonts w:hint="eastAsia"/>
        </w:rPr>
        <w:t>LT</w:t>
      </w:r>
      <w:r>
        <w:rPr>
          <w:rFonts w:hint="eastAsia"/>
        </w:rPr>
        <w:t>减档，可分别设置</w:t>
      </w:r>
      <w:r>
        <w:rPr>
          <w:rFonts w:hint="eastAsia"/>
        </w:rPr>
        <w:t>4</w:t>
      </w:r>
      <w:r>
        <w:rPr>
          <w:rFonts w:hint="eastAsia"/>
        </w:rPr>
        <w:t>个档位油门大小</w:t>
      </w:r>
    </w:p>
    <w:p w14:paraId="3BD26048" w14:textId="77777777" w:rsidR="003971B8" w:rsidRPr="00A51C42" w:rsidRDefault="003971B8" w:rsidP="003971B8">
      <w:pPr>
        <w:ind w:firstLine="480"/>
        <w:rPr>
          <w:color w:val="FF0000"/>
        </w:rPr>
      </w:pPr>
      <w:r w:rsidRPr="00A51C42">
        <w:rPr>
          <w:rFonts w:hint="eastAsia"/>
          <w:color w:val="FF0000"/>
        </w:rPr>
        <w:t>第</w:t>
      </w:r>
      <w:r>
        <w:rPr>
          <w:rFonts w:hint="eastAsia"/>
          <w:color w:val="FF0000"/>
        </w:rPr>
        <w:t>8</w:t>
      </w:r>
      <w:r w:rsidRPr="00A51C42">
        <w:rPr>
          <w:rFonts w:hint="eastAsia"/>
          <w:color w:val="FF0000"/>
        </w:rPr>
        <w:t>字节：灯的亮度</w:t>
      </w:r>
      <w:r>
        <w:rPr>
          <w:rFonts w:hint="eastAsia"/>
          <w:color w:val="FF0000"/>
        </w:rPr>
        <w:t>控制</w:t>
      </w:r>
      <w:r w:rsidRPr="00A51C42">
        <w:rPr>
          <w:rFonts w:hint="eastAsia"/>
          <w:color w:val="FF0000"/>
        </w:rPr>
        <w:t>，</w:t>
      </w:r>
      <w:r w:rsidRPr="00A51C42">
        <w:rPr>
          <w:rFonts w:hint="eastAsia"/>
          <w:color w:val="FF0000"/>
        </w:rPr>
        <w:t>0x01</w:t>
      </w:r>
      <w:r w:rsidRPr="00A51C42">
        <w:rPr>
          <w:rFonts w:hint="eastAsia"/>
          <w:color w:val="FF0000"/>
        </w:rPr>
        <w:t>表示改变亮度，</w:t>
      </w:r>
      <w:r w:rsidRPr="00A51C42">
        <w:rPr>
          <w:rFonts w:hint="eastAsia"/>
          <w:color w:val="FF0000"/>
        </w:rPr>
        <w:t>0x00</w:t>
      </w:r>
      <w:r w:rsidRPr="00A51C42">
        <w:rPr>
          <w:rFonts w:hint="eastAsia"/>
          <w:color w:val="FF0000"/>
        </w:rPr>
        <w:t>表示不动作（默认）</w:t>
      </w:r>
    </w:p>
    <w:p w14:paraId="10C48CB1" w14:textId="77777777" w:rsidR="003971B8" w:rsidRPr="005D0CCF" w:rsidRDefault="003971B8" w:rsidP="003971B8">
      <w:pPr>
        <w:ind w:firstLine="480"/>
        <w:rPr>
          <w:color w:val="FF0000"/>
        </w:rPr>
      </w:pPr>
      <w:r w:rsidRPr="005D0CCF">
        <w:rPr>
          <w:rFonts w:hint="eastAsia"/>
          <w:color w:val="FF0000"/>
        </w:rPr>
        <w:t>第</w:t>
      </w:r>
      <w:r>
        <w:rPr>
          <w:rFonts w:hint="eastAsia"/>
          <w:color w:val="FF0000"/>
        </w:rPr>
        <w:t>9</w:t>
      </w:r>
      <w:r w:rsidRPr="005D0CCF">
        <w:rPr>
          <w:rFonts w:hint="eastAsia"/>
          <w:color w:val="FF0000"/>
        </w:rPr>
        <w:t>字节：摄像头焦距</w:t>
      </w:r>
      <w:r>
        <w:rPr>
          <w:rFonts w:hint="eastAsia"/>
          <w:color w:val="FF0000"/>
        </w:rPr>
        <w:t>控制</w:t>
      </w:r>
      <w:r w:rsidRPr="005D0CCF">
        <w:rPr>
          <w:rFonts w:hint="eastAsia"/>
          <w:color w:val="FF0000"/>
        </w:rPr>
        <w:t>，</w:t>
      </w:r>
      <w:r w:rsidRPr="005D0CCF">
        <w:rPr>
          <w:rFonts w:hint="eastAsia"/>
          <w:color w:val="FF0000"/>
        </w:rPr>
        <w:t>0x01</w:t>
      </w:r>
      <w:r w:rsidRPr="005D0CCF">
        <w:rPr>
          <w:rFonts w:hint="eastAsia"/>
          <w:color w:val="FF0000"/>
        </w:rPr>
        <w:t>表示</w:t>
      </w:r>
      <w:r>
        <w:rPr>
          <w:rFonts w:hint="eastAsia"/>
          <w:color w:val="FF0000"/>
        </w:rPr>
        <w:t>变焦</w:t>
      </w:r>
      <w:r w:rsidRPr="005D0CCF">
        <w:rPr>
          <w:rFonts w:hint="eastAsia"/>
          <w:color w:val="FF0000"/>
        </w:rPr>
        <w:t>放大，</w:t>
      </w:r>
      <w:r w:rsidRPr="005D0CCF">
        <w:rPr>
          <w:rFonts w:hint="eastAsia"/>
          <w:color w:val="FF0000"/>
        </w:rPr>
        <w:t>0x02</w:t>
      </w:r>
      <w:r w:rsidRPr="005D0CCF">
        <w:rPr>
          <w:rFonts w:hint="eastAsia"/>
          <w:color w:val="FF0000"/>
        </w:rPr>
        <w:t>表示</w:t>
      </w:r>
      <w:r>
        <w:rPr>
          <w:rFonts w:hint="eastAsia"/>
          <w:color w:val="FF0000"/>
        </w:rPr>
        <w:t>变焦</w:t>
      </w:r>
      <w:r w:rsidRPr="005D0CCF">
        <w:rPr>
          <w:rFonts w:hint="eastAsia"/>
          <w:color w:val="FF0000"/>
        </w:rPr>
        <w:t>缩小，</w:t>
      </w:r>
      <w:r w:rsidRPr="005D0CCF">
        <w:rPr>
          <w:rFonts w:hint="eastAsia"/>
          <w:color w:val="FF0000"/>
        </w:rPr>
        <w:t xml:space="preserve"> 0x</w:t>
      </w:r>
      <w:r>
        <w:rPr>
          <w:rFonts w:hint="eastAsia"/>
          <w:color w:val="FF0000"/>
        </w:rPr>
        <w:t>1</w:t>
      </w:r>
      <w:r w:rsidRPr="005D0CCF">
        <w:rPr>
          <w:rFonts w:hint="eastAsia"/>
          <w:color w:val="FF0000"/>
        </w:rPr>
        <w:t>1</w:t>
      </w:r>
      <w:r w:rsidRPr="005D0CCF">
        <w:rPr>
          <w:rFonts w:hint="eastAsia"/>
          <w:color w:val="FF0000"/>
        </w:rPr>
        <w:t>表示</w:t>
      </w:r>
      <w:r>
        <w:rPr>
          <w:rFonts w:hint="eastAsia"/>
          <w:color w:val="FF0000"/>
        </w:rPr>
        <w:t>聚焦放大</w:t>
      </w:r>
      <w:r w:rsidRPr="005D0CCF">
        <w:rPr>
          <w:rFonts w:hint="eastAsia"/>
          <w:color w:val="FF0000"/>
        </w:rPr>
        <w:t>，</w:t>
      </w:r>
      <w:r w:rsidRPr="005D0CCF">
        <w:rPr>
          <w:rFonts w:hint="eastAsia"/>
          <w:color w:val="FF0000"/>
        </w:rPr>
        <w:t>0x</w:t>
      </w:r>
      <w:r>
        <w:rPr>
          <w:rFonts w:hint="eastAsia"/>
          <w:color w:val="FF0000"/>
        </w:rPr>
        <w:t>1</w:t>
      </w:r>
      <w:r w:rsidRPr="005D0CCF">
        <w:rPr>
          <w:rFonts w:hint="eastAsia"/>
          <w:color w:val="FF0000"/>
        </w:rPr>
        <w:t>2</w:t>
      </w:r>
      <w:r w:rsidRPr="005D0CCF">
        <w:rPr>
          <w:rFonts w:hint="eastAsia"/>
          <w:color w:val="FF0000"/>
        </w:rPr>
        <w:t>表示</w:t>
      </w:r>
      <w:r>
        <w:rPr>
          <w:rFonts w:hint="eastAsia"/>
          <w:color w:val="FF0000"/>
        </w:rPr>
        <w:t>聚焦</w:t>
      </w:r>
      <w:r w:rsidRPr="005D0CCF">
        <w:rPr>
          <w:rFonts w:hint="eastAsia"/>
          <w:color w:val="FF0000"/>
        </w:rPr>
        <w:t>缩小</w:t>
      </w:r>
      <w:r>
        <w:rPr>
          <w:rFonts w:hint="eastAsia"/>
          <w:color w:val="FF0000"/>
        </w:rPr>
        <w:t>，</w:t>
      </w:r>
      <w:r w:rsidRPr="005D0CCF">
        <w:rPr>
          <w:rFonts w:hint="eastAsia"/>
          <w:color w:val="FF0000"/>
        </w:rPr>
        <w:t>0x00</w:t>
      </w:r>
      <w:r w:rsidRPr="005D0CCF">
        <w:rPr>
          <w:rFonts w:hint="eastAsia"/>
          <w:color w:val="FF0000"/>
        </w:rPr>
        <w:t>表示不动作（默认）</w:t>
      </w:r>
    </w:p>
    <w:p w14:paraId="5F56104E" w14:textId="77777777" w:rsidR="003971B8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0</w:t>
      </w:r>
      <w:r>
        <w:rPr>
          <w:rFonts w:hint="eastAsia"/>
        </w:rPr>
        <w:t>字节：云台转动，</w:t>
      </w:r>
      <w:r>
        <w:rPr>
          <w:rFonts w:hint="eastAsia"/>
        </w:rPr>
        <w:t>0x01</w:t>
      </w:r>
      <w:r>
        <w:rPr>
          <w:rFonts w:hint="eastAsia"/>
        </w:rPr>
        <w:t>表示向上，</w:t>
      </w:r>
      <w:r>
        <w:rPr>
          <w:rFonts w:hint="eastAsia"/>
        </w:rPr>
        <w:t>0x02</w:t>
      </w:r>
      <w:r>
        <w:rPr>
          <w:rFonts w:hint="eastAsia"/>
        </w:rPr>
        <w:t>表示向下，</w:t>
      </w:r>
      <w:r>
        <w:rPr>
          <w:rFonts w:hint="eastAsia"/>
        </w:rPr>
        <w:t>0x00</w:t>
      </w:r>
      <w:r>
        <w:rPr>
          <w:rFonts w:hint="eastAsia"/>
        </w:rPr>
        <w:t>表示不动作（默认）</w:t>
      </w:r>
    </w:p>
    <w:p w14:paraId="03BC6E69" w14:textId="77777777" w:rsidR="003971B8" w:rsidRPr="00A90AF7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1</w:t>
      </w:r>
      <w:r>
        <w:rPr>
          <w:rFonts w:hint="eastAsia"/>
        </w:rPr>
        <w:t>字节：机械手动作，</w:t>
      </w:r>
      <w:r>
        <w:rPr>
          <w:rFonts w:hint="eastAsia"/>
        </w:rPr>
        <w:t>0x01</w:t>
      </w:r>
      <w:r>
        <w:rPr>
          <w:rFonts w:hint="eastAsia"/>
        </w:rPr>
        <w:t>表示张开，</w:t>
      </w:r>
      <w:r>
        <w:rPr>
          <w:rFonts w:hint="eastAsia"/>
        </w:rPr>
        <w:t>0x02</w:t>
      </w:r>
      <w:r>
        <w:rPr>
          <w:rFonts w:hint="eastAsia"/>
        </w:rPr>
        <w:t>表示关闭，</w:t>
      </w:r>
      <w:r>
        <w:rPr>
          <w:rFonts w:hint="eastAsia"/>
        </w:rPr>
        <w:t>0x00</w:t>
      </w:r>
      <w:r>
        <w:rPr>
          <w:rFonts w:hint="eastAsia"/>
        </w:rPr>
        <w:t>表示不动作（默认）</w:t>
      </w:r>
    </w:p>
    <w:p w14:paraId="6EE45F19" w14:textId="77777777" w:rsidR="003971B8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2</w:t>
      </w:r>
      <w:r>
        <w:rPr>
          <w:rFonts w:hint="eastAsia"/>
        </w:rPr>
        <w:t>字节：保留</w:t>
      </w:r>
    </w:p>
    <w:p w14:paraId="4A2141AF" w14:textId="77777777" w:rsidR="003971B8" w:rsidRDefault="003971B8" w:rsidP="003971B8">
      <w:pPr>
        <w:ind w:firstLine="480"/>
      </w:pPr>
      <w:r>
        <w:rPr>
          <w:rFonts w:hint="eastAsia"/>
        </w:rPr>
        <w:lastRenderedPageBreak/>
        <w:t>第</w:t>
      </w:r>
      <w:r>
        <w:rPr>
          <w:rFonts w:hint="eastAsia"/>
        </w:rPr>
        <w:t>13</w:t>
      </w:r>
      <w:r>
        <w:rPr>
          <w:rFonts w:hint="eastAsia"/>
        </w:rPr>
        <w:t>字节：保留</w:t>
      </w:r>
    </w:p>
    <w:p w14:paraId="78E1BD4C" w14:textId="77777777" w:rsidR="003971B8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4</w:t>
      </w:r>
      <w:r>
        <w:rPr>
          <w:rFonts w:hint="eastAsia"/>
        </w:rPr>
        <w:t>字节：保留</w:t>
      </w:r>
    </w:p>
    <w:p w14:paraId="07280DF0" w14:textId="77777777" w:rsidR="003971B8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5</w:t>
      </w:r>
      <w:r>
        <w:rPr>
          <w:rFonts w:hint="eastAsia"/>
        </w:rPr>
        <w:t>字节：保留</w:t>
      </w:r>
    </w:p>
    <w:p w14:paraId="26AB7772" w14:textId="77777777" w:rsidR="003971B8" w:rsidRPr="000B4F1A" w:rsidRDefault="003971B8" w:rsidP="003971B8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6</w:t>
      </w:r>
      <w:r>
        <w:rPr>
          <w:rFonts w:hint="eastAsia"/>
        </w:rPr>
        <w:t>字节：保留</w:t>
      </w:r>
    </w:p>
    <w:p w14:paraId="1B12204A" w14:textId="77777777" w:rsidR="000B4F1A" w:rsidRPr="001540CA" w:rsidRDefault="000B4F1A" w:rsidP="00FC7733">
      <w:pPr>
        <w:ind w:firstLine="480"/>
      </w:pPr>
    </w:p>
    <w:p w14:paraId="216D827D" w14:textId="77777777" w:rsidR="007B1C9B" w:rsidRDefault="006865C1" w:rsidP="007B1C9B">
      <w:pPr>
        <w:pStyle w:val="4"/>
        <w:ind w:left="-480" w:firstLine="562"/>
      </w:pPr>
      <w:r>
        <w:rPr>
          <w:rFonts w:hint="eastAsia"/>
        </w:rPr>
        <w:t>PC</w:t>
      </w:r>
      <w:r>
        <w:rPr>
          <w:rFonts w:hint="eastAsia"/>
        </w:rPr>
        <w:t>接收的</w:t>
      </w:r>
      <w:r>
        <w:t>控制字节</w:t>
      </w:r>
    </w:p>
    <w:p w14:paraId="0133B374" w14:textId="77777777" w:rsidR="006865C1" w:rsidRDefault="006865C1" w:rsidP="007B1C9B">
      <w:pPr>
        <w:ind w:firstLine="480"/>
      </w:pPr>
      <w:r>
        <w:t>具体说明：</w:t>
      </w:r>
      <w:r>
        <w:rPr>
          <w:rFonts w:hint="eastAsia"/>
        </w:rPr>
        <w:t>（由单片机</w:t>
      </w:r>
      <w:r w:rsidR="007B1C9B">
        <w:rPr>
          <w:rFonts w:hint="eastAsia"/>
        </w:rPr>
        <w:t>采集相关数据</w:t>
      </w:r>
      <w:r>
        <w:rPr>
          <w:rFonts w:hint="eastAsia"/>
        </w:rPr>
        <w:t>发送）</w:t>
      </w:r>
    </w:p>
    <w:p w14:paraId="1FE8263D" w14:textId="77777777" w:rsidR="003F406D" w:rsidRPr="00486E8F" w:rsidRDefault="003F406D" w:rsidP="003F406D">
      <w:pPr>
        <w:ind w:firstLine="480"/>
        <w:rPr>
          <w:szCs w:val="21"/>
        </w:rPr>
      </w:pPr>
      <w:r w:rsidRPr="00C6327F">
        <w:rPr>
          <w:szCs w:val="21"/>
        </w:rPr>
        <w:t>0xAA</w:t>
      </w:r>
      <w:r>
        <w:rPr>
          <w:szCs w:val="21"/>
        </w:rPr>
        <w:t xml:space="preserve"> </w:t>
      </w:r>
      <w:r w:rsidRPr="00C6327F">
        <w:rPr>
          <w:szCs w:val="21"/>
        </w:rPr>
        <w:t>0x55</w:t>
      </w:r>
      <w:r>
        <w:rPr>
          <w:szCs w:val="21"/>
        </w:rPr>
        <w:t xml:space="preserve"> 0x0</w:t>
      </w:r>
      <w:r>
        <w:rPr>
          <w:rFonts w:hint="eastAsia"/>
          <w:szCs w:val="21"/>
        </w:rPr>
        <w:t>c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控制字节</w:t>
      </w:r>
      <w:r>
        <w:rPr>
          <w:szCs w:val="21"/>
        </w:rPr>
        <w:t>(</w:t>
      </w:r>
      <w:r>
        <w:rPr>
          <w:rFonts w:hint="eastAsia"/>
          <w:szCs w:val="21"/>
        </w:rPr>
        <w:t>22</w:t>
      </w:r>
      <w:r>
        <w:rPr>
          <w:rFonts w:hint="eastAsia"/>
          <w:szCs w:val="21"/>
        </w:rPr>
        <w:t>字节</w:t>
      </w:r>
      <w:r>
        <w:rPr>
          <w:szCs w:val="21"/>
        </w:rPr>
        <w:t xml:space="preserve">) </w:t>
      </w:r>
      <w:r>
        <w:rPr>
          <w:rFonts w:hint="eastAsia"/>
          <w:szCs w:val="21"/>
        </w:rPr>
        <w:t>校验字</w:t>
      </w:r>
      <w:r>
        <w:rPr>
          <w:rFonts w:hint="eastAsia"/>
          <w:szCs w:val="21"/>
        </w:rPr>
        <w:t>(</w:t>
      </w:r>
      <w:r w:rsidRPr="00C6327F">
        <w:rPr>
          <w:szCs w:val="21"/>
        </w:rPr>
        <w:t>所有字节相加后，保留最后一个字节</w:t>
      </w:r>
      <w:r>
        <w:rPr>
          <w:szCs w:val="21"/>
        </w:rPr>
        <w:t>)</w:t>
      </w:r>
    </w:p>
    <w:p w14:paraId="280FBB38" w14:textId="77777777" w:rsidR="003F406D" w:rsidRPr="00962D3C" w:rsidRDefault="003F406D" w:rsidP="003F406D">
      <w:pPr>
        <w:ind w:firstLine="480"/>
        <w:rPr>
          <w:szCs w:val="21"/>
        </w:rPr>
      </w:pPr>
      <w:r>
        <w:rPr>
          <w:rFonts w:hint="eastAsia"/>
          <w:szCs w:val="21"/>
        </w:rPr>
        <w:t>若需其他的数据发送，按照此数据格式自行添加即可</w:t>
      </w:r>
    </w:p>
    <w:p w14:paraId="7E8E0AA3" w14:textId="77777777" w:rsidR="00682AD9" w:rsidRDefault="00682AD9" w:rsidP="003F406D">
      <w:pPr>
        <w:ind w:firstLine="482"/>
        <w:rPr>
          <w:b/>
          <w:szCs w:val="21"/>
        </w:rPr>
      </w:pPr>
    </w:p>
    <w:p w14:paraId="2A3B115E" w14:textId="77777777" w:rsidR="00223F1D" w:rsidRPr="00682AD9" w:rsidRDefault="003F406D" w:rsidP="007B1C9B">
      <w:pPr>
        <w:ind w:firstLine="482"/>
        <w:rPr>
          <w:b/>
          <w:szCs w:val="21"/>
        </w:rPr>
      </w:pPr>
      <w:r w:rsidRPr="00FC7733">
        <w:rPr>
          <w:b/>
          <w:szCs w:val="21"/>
        </w:rPr>
        <w:t>控制字格式</w:t>
      </w:r>
      <w:r w:rsidRPr="00FC7733">
        <w:rPr>
          <w:rFonts w:hint="eastAsia"/>
          <w:b/>
          <w:szCs w:val="21"/>
        </w:rPr>
        <w:t>：</w:t>
      </w:r>
      <w:r w:rsidRPr="00FC7733">
        <w:rPr>
          <w:b/>
          <w:szCs w:val="21"/>
        </w:rPr>
        <w:t>0xAA 0x55 0x</w:t>
      </w:r>
      <w:r>
        <w:rPr>
          <w:rFonts w:hint="eastAsia"/>
          <w:b/>
          <w:szCs w:val="21"/>
        </w:rPr>
        <w:t>1</w:t>
      </w:r>
      <w:r w:rsidR="007A01A6">
        <w:rPr>
          <w:rFonts w:hint="eastAsia"/>
          <w:b/>
          <w:szCs w:val="21"/>
        </w:rPr>
        <w:t>6</w:t>
      </w:r>
      <w:r w:rsidRPr="00FC7733">
        <w:rPr>
          <w:rFonts w:hint="eastAsia"/>
          <w:b/>
          <w:szCs w:val="21"/>
        </w:rPr>
        <w:t>+</w:t>
      </w:r>
      <w:r w:rsidRPr="00FC7733">
        <w:rPr>
          <w:rFonts w:hint="eastAsia"/>
          <w:b/>
          <w:szCs w:val="21"/>
        </w:rPr>
        <w:t>控制字节</w:t>
      </w:r>
      <w:r w:rsidRPr="00FC7733">
        <w:rPr>
          <w:b/>
          <w:szCs w:val="21"/>
        </w:rPr>
        <w:t>(</w:t>
      </w:r>
      <w:r>
        <w:rPr>
          <w:rFonts w:hint="eastAsia"/>
          <w:b/>
          <w:szCs w:val="21"/>
        </w:rPr>
        <w:t>22</w:t>
      </w:r>
      <w:r w:rsidRPr="00FC7733">
        <w:rPr>
          <w:rFonts w:hint="eastAsia"/>
          <w:b/>
          <w:szCs w:val="21"/>
        </w:rPr>
        <w:t>字节</w:t>
      </w:r>
      <w:r w:rsidRPr="00FC7733">
        <w:rPr>
          <w:b/>
          <w:szCs w:val="21"/>
        </w:rPr>
        <w:t xml:space="preserve">) </w:t>
      </w:r>
      <w:r w:rsidRPr="00FC7733">
        <w:rPr>
          <w:rFonts w:hint="eastAsia"/>
          <w:b/>
          <w:szCs w:val="21"/>
        </w:rPr>
        <w:t>+</w:t>
      </w:r>
      <w:r w:rsidRPr="00FC7733">
        <w:rPr>
          <w:rFonts w:hint="eastAsia"/>
          <w:b/>
          <w:szCs w:val="21"/>
        </w:rPr>
        <w:t>校验字</w:t>
      </w:r>
      <w:r w:rsidRPr="00FC7733">
        <w:rPr>
          <w:rFonts w:hint="eastAsia"/>
          <w:b/>
          <w:szCs w:val="21"/>
        </w:rPr>
        <w:t>(</w:t>
      </w:r>
      <w:r w:rsidRPr="00FC7733">
        <w:rPr>
          <w:b/>
          <w:szCs w:val="21"/>
        </w:rPr>
        <w:t>所有字节相加后，保留最后一个字节</w:t>
      </w:r>
      <w:r w:rsidRPr="00FC7733">
        <w:rPr>
          <w:b/>
          <w:szCs w:val="21"/>
        </w:rPr>
        <w:t>)</w:t>
      </w:r>
    </w:p>
    <w:p w14:paraId="37160A42" w14:textId="77777777" w:rsidR="00847858" w:rsidRDefault="006865C1" w:rsidP="00F4208D">
      <w:pPr>
        <w:ind w:firstLine="480"/>
        <w:rPr>
          <w:szCs w:val="21"/>
        </w:rPr>
      </w:pPr>
      <w:r>
        <w:rPr>
          <w:rFonts w:hint="eastAsia"/>
          <w:szCs w:val="21"/>
        </w:rPr>
        <w:t>第一</w:t>
      </w:r>
      <w:r w:rsidR="00847858">
        <w:rPr>
          <w:rFonts w:hint="eastAsia"/>
          <w:szCs w:val="21"/>
        </w:rPr>
        <w:t>，二</w:t>
      </w:r>
      <w:r>
        <w:rPr>
          <w:rFonts w:hint="eastAsia"/>
          <w:szCs w:val="21"/>
        </w:rPr>
        <w:t>字节：电压</w:t>
      </w:r>
      <w:r w:rsidR="00847858">
        <w:rPr>
          <w:rFonts w:hint="eastAsia"/>
          <w:szCs w:val="21"/>
        </w:rPr>
        <w:t>第一字节表示整数部分，第二字节小数部分</w:t>
      </w:r>
    </w:p>
    <w:p w14:paraId="639447E9" w14:textId="77777777" w:rsidR="00F4208D" w:rsidRDefault="006865C1" w:rsidP="00F4208D">
      <w:pPr>
        <w:ind w:firstLine="480"/>
        <w:rPr>
          <w:szCs w:val="21"/>
        </w:rPr>
      </w:pPr>
      <w:r>
        <w:rPr>
          <w:rFonts w:hint="eastAsia"/>
          <w:szCs w:val="21"/>
        </w:rPr>
        <w:t>第</w:t>
      </w:r>
      <w:r w:rsidR="00847858">
        <w:rPr>
          <w:rFonts w:hint="eastAsia"/>
          <w:szCs w:val="21"/>
        </w:rPr>
        <w:t>三，四</w:t>
      </w:r>
      <w:r>
        <w:rPr>
          <w:rFonts w:hint="eastAsia"/>
          <w:szCs w:val="21"/>
        </w:rPr>
        <w:t>字节：</w:t>
      </w:r>
      <w:r w:rsidR="00396435">
        <w:rPr>
          <w:rFonts w:hint="eastAsia"/>
          <w:szCs w:val="21"/>
        </w:rPr>
        <w:t>舱外水</w:t>
      </w:r>
      <w:r>
        <w:rPr>
          <w:rFonts w:hint="eastAsia"/>
          <w:szCs w:val="21"/>
        </w:rPr>
        <w:t>温</w:t>
      </w:r>
      <w:r w:rsidR="00847858">
        <w:rPr>
          <w:rFonts w:hint="eastAsia"/>
          <w:szCs w:val="21"/>
        </w:rPr>
        <w:t>度第一字节表示整数部分，第二字节小数部分</w:t>
      </w:r>
    </w:p>
    <w:p w14:paraId="4A97AFDA" w14:textId="77777777" w:rsidR="00396435" w:rsidRDefault="00396435" w:rsidP="00F4208D">
      <w:pPr>
        <w:ind w:firstLine="480"/>
      </w:pPr>
      <w:r>
        <w:rPr>
          <w:rFonts w:hint="eastAsia"/>
          <w:szCs w:val="21"/>
        </w:rPr>
        <w:t>第五，六字节：舱内</w:t>
      </w:r>
      <w:r>
        <w:rPr>
          <w:rFonts w:hint="eastAsia"/>
          <w:szCs w:val="21"/>
        </w:rPr>
        <w:t>C</w:t>
      </w:r>
      <w:r>
        <w:rPr>
          <w:szCs w:val="21"/>
        </w:rPr>
        <w:t>PU</w:t>
      </w:r>
      <w:r w:rsidR="001D68E8">
        <w:rPr>
          <w:rFonts w:hint="eastAsia"/>
          <w:szCs w:val="21"/>
        </w:rPr>
        <w:t>内核</w:t>
      </w:r>
      <w:r>
        <w:rPr>
          <w:rFonts w:hint="eastAsia"/>
          <w:szCs w:val="21"/>
        </w:rPr>
        <w:t>温度第一字节表示整数部分，第二字节小数部分</w:t>
      </w:r>
    </w:p>
    <w:p w14:paraId="384221DA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  <w:szCs w:val="21"/>
        </w:rPr>
        <w:t>第七字节：</w:t>
      </w:r>
      <w:r w:rsidRPr="004366EB">
        <w:rPr>
          <w:rFonts w:hint="eastAsia"/>
          <w:color w:val="FF0000"/>
        </w:rPr>
        <w:t>深度值（</w:t>
      </w:r>
      <w:r w:rsidRPr="004366EB">
        <w:rPr>
          <w:rFonts w:hint="eastAsia"/>
          <w:color w:val="FF0000"/>
        </w:rPr>
        <w:t>0~</w:t>
      </w:r>
      <w:r w:rsidRPr="004366EB">
        <w:rPr>
          <w:color w:val="FF0000"/>
        </w:rPr>
        <w:t>16777215</w:t>
      </w:r>
      <w:r w:rsidRPr="004366EB">
        <w:rPr>
          <w:rFonts w:hint="eastAsia"/>
          <w:color w:val="FF0000"/>
        </w:rPr>
        <w:t>cm</w:t>
      </w:r>
      <w:r w:rsidRPr="004366EB">
        <w:rPr>
          <w:rFonts w:hint="eastAsia"/>
          <w:color w:val="FF0000"/>
        </w:rPr>
        <w:t>）精确到厘米</w:t>
      </w:r>
      <w:r w:rsidRPr="004366EB">
        <w:rPr>
          <w:rFonts w:hint="eastAsia"/>
          <w:color w:val="FF0000"/>
        </w:rPr>
        <w:t xml:space="preserve"> </w:t>
      </w:r>
      <w:r w:rsidRPr="004366EB">
        <w:rPr>
          <w:rFonts w:hint="eastAsia"/>
          <w:color w:val="FF0000"/>
        </w:rPr>
        <w:t>【高</w:t>
      </w:r>
      <w:r w:rsidRPr="004366EB">
        <w:rPr>
          <w:rFonts w:hint="eastAsia"/>
          <w:color w:val="FF0000"/>
        </w:rPr>
        <w:t>8</w:t>
      </w:r>
      <w:r w:rsidRPr="004366EB">
        <w:rPr>
          <w:rFonts w:hint="eastAsia"/>
          <w:color w:val="FF0000"/>
        </w:rPr>
        <w:t>位】</w:t>
      </w:r>
    </w:p>
    <w:p w14:paraId="5C197200" w14:textId="77777777" w:rsidR="004366EB" w:rsidRPr="004366EB" w:rsidRDefault="004366EB" w:rsidP="004366EB">
      <w:pPr>
        <w:ind w:firstLine="480"/>
        <w:rPr>
          <w:color w:val="FF0000"/>
          <w:szCs w:val="21"/>
        </w:rPr>
      </w:pPr>
      <w:r w:rsidRPr="004366EB">
        <w:rPr>
          <w:rFonts w:hint="eastAsia"/>
          <w:color w:val="FF0000"/>
          <w:szCs w:val="21"/>
        </w:rPr>
        <w:t>第八字节：</w:t>
      </w:r>
      <w:r w:rsidRPr="004366EB">
        <w:rPr>
          <w:rFonts w:hint="eastAsia"/>
          <w:color w:val="FF0000"/>
        </w:rPr>
        <w:t>深度值（</w:t>
      </w:r>
      <w:r w:rsidRPr="004366EB">
        <w:rPr>
          <w:rFonts w:hint="eastAsia"/>
          <w:color w:val="FF0000"/>
        </w:rPr>
        <w:t>0~</w:t>
      </w:r>
      <w:r w:rsidRPr="004366EB">
        <w:rPr>
          <w:color w:val="FF0000"/>
        </w:rPr>
        <w:t>16777215</w:t>
      </w:r>
      <w:r w:rsidRPr="004366EB">
        <w:rPr>
          <w:rFonts w:hint="eastAsia"/>
          <w:color w:val="FF0000"/>
        </w:rPr>
        <w:t>cm</w:t>
      </w:r>
      <w:r w:rsidRPr="004366EB">
        <w:rPr>
          <w:rFonts w:hint="eastAsia"/>
          <w:color w:val="FF0000"/>
        </w:rPr>
        <w:t>）精确到厘米</w:t>
      </w:r>
      <w:r w:rsidRPr="004366EB">
        <w:rPr>
          <w:rFonts w:hint="eastAsia"/>
          <w:color w:val="FF0000"/>
        </w:rPr>
        <w:t xml:space="preserve"> </w:t>
      </w:r>
      <w:r w:rsidRPr="004366EB">
        <w:rPr>
          <w:rFonts w:hint="eastAsia"/>
          <w:color w:val="FF0000"/>
        </w:rPr>
        <w:t>【中</w:t>
      </w:r>
      <w:r w:rsidRPr="004366EB">
        <w:rPr>
          <w:rFonts w:hint="eastAsia"/>
          <w:color w:val="FF0000"/>
        </w:rPr>
        <w:t>8</w:t>
      </w:r>
      <w:r w:rsidRPr="004366EB">
        <w:rPr>
          <w:rFonts w:hint="eastAsia"/>
          <w:color w:val="FF0000"/>
        </w:rPr>
        <w:t>位】</w:t>
      </w:r>
    </w:p>
    <w:p w14:paraId="5737409E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  <w:szCs w:val="21"/>
        </w:rPr>
        <w:t>第九字节：</w:t>
      </w:r>
      <w:r w:rsidRPr="004366EB">
        <w:rPr>
          <w:rFonts w:hint="eastAsia"/>
          <w:color w:val="FF0000"/>
        </w:rPr>
        <w:t>深度值（</w:t>
      </w:r>
      <w:r w:rsidRPr="004366EB">
        <w:rPr>
          <w:rFonts w:hint="eastAsia"/>
          <w:color w:val="FF0000"/>
        </w:rPr>
        <w:t>0~</w:t>
      </w:r>
      <w:r w:rsidRPr="004366EB">
        <w:rPr>
          <w:color w:val="FF0000"/>
        </w:rPr>
        <w:t>16777215</w:t>
      </w:r>
      <w:r w:rsidRPr="004366EB">
        <w:rPr>
          <w:rFonts w:hint="eastAsia"/>
          <w:color w:val="FF0000"/>
        </w:rPr>
        <w:t>cm</w:t>
      </w:r>
      <w:r w:rsidRPr="004366EB">
        <w:rPr>
          <w:rFonts w:hint="eastAsia"/>
          <w:color w:val="FF0000"/>
        </w:rPr>
        <w:t>）精确到厘米</w:t>
      </w:r>
      <w:r w:rsidRPr="004366EB">
        <w:rPr>
          <w:rFonts w:hint="eastAsia"/>
          <w:color w:val="FF0000"/>
        </w:rPr>
        <w:t xml:space="preserve"> </w:t>
      </w:r>
      <w:r w:rsidRPr="004366EB">
        <w:rPr>
          <w:rFonts w:hint="eastAsia"/>
          <w:color w:val="FF0000"/>
        </w:rPr>
        <w:t>【低</w:t>
      </w:r>
      <w:r w:rsidRPr="004366EB">
        <w:rPr>
          <w:rFonts w:hint="eastAsia"/>
          <w:color w:val="FF0000"/>
        </w:rPr>
        <w:t>8</w:t>
      </w:r>
      <w:r w:rsidRPr="004366EB">
        <w:rPr>
          <w:rFonts w:hint="eastAsia"/>
          <w:color w:val="FF0000"/>
        </w:rPr>
        <w:t>位】</w:t>
      </w:r>
    </w:p>
    <w:p w14:paraId="7DB6C656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t>深度值共由</w:t>
      </w:r>
      <w:r w:rsidRPr="004366EB">
        <w:rPr>
          <w:color w:val="FF0000"/>
        </w:rPr>
        <w:t>3</w:t>
      </w:r>
      <w:r w:rsidRPr="004366EB">
        <w:rPr>
          <w:rFonts w:hint="eastAsia"/>
          <w:color w:val="FF0000"/>
        </w:rPr>
        <w:t>个字节，</w:t>
      </w:r>
      <w:r w:rsidRPr="004366EB">
        <w:rPr>
          <w:rFonts w:hint="eastAsia"/>
          <w:color w:val="FF0000"/>
        </w:rPr>
        <w:t>2</w:t>
      </w:r>
      <w:r w:rsidRPr="004366EB">
        <w:rPr>
          <w:color w:val="FF0000"/>
        </w:rPr>
        <w:t>4</w:t>
      </w:r>
      <w:r w:rsidRPr="004366EB">
        <w:rPr>
          <w:rFonts w:hint="eastAsia"/>
          <w:color w:val="FF0000"/>
        </w:rPr>
        <w:t>位组成</w:t>
      </w:r>
    </w:p>
    <w:p w14:paraId="67E3C262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t>第十字节：航向角（</w:t>
      </w:r>
      <w:r w:rsidRPr="004366EB">
        <w:rPr>
          <w:rFonts w:hint="eastAsia"/>
          <w:color w:val="FF0000"/>
        </w:rPr>
        <w:t>Yaw</w:t>
      </w:r>
      <w:r w:rsidRPr="004366EB">
        <w:rPr>
          <w:rFonts w:hint="eastAsia"/>
          <w:color w:val="FF0000"/>
        </w:rPr>
        <w:t>）</w:t>
      </w:r>
      <w:r w:rsidRPr="004366EB">
        <w:rPr>
          <w:color w:val="FF0000"/>
        </w:rPr>
        <w:tab/>
        <w:t xml:space="preserve"> </w:t>
      </w:r>
      <w:r w:rsidRPr="004366EB">
        <w:rPr>
          <w:rFonts w:hint="eastAsia"/>
          <w:color w:val="FF0000"/>
        </w:rPr>
        <w:t>【高</w:t>
      </w:r>
      <w:r w:rsidRPr="004366EB">
        <w:rPr>
          <w:rFonts w:hint="eastAsia"/>
          <w:color w:val="FF0000"/>
        </w:rPr>
        <w:t>8</w:t>
      </w:r>
      <w:r w:rsidRPr="004366EB">
        <w:rPr>
          <w:rFonts w:hint="eastAsia"/>
          <w:color w:val="FF0000"/>
        </w:rPr>
        <w:t>位】记为</w:t>
      </w:r>
      <w:r w:rsidRPr="004366EB">
        <w:rPr>
          <w:color w:val="FF0000"/>
        </w:rPr>
        <w:t>YawH</w:t>
      </w:r>
    </w:p>
    <w:p w14:paraId="27A50E3B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t>第十一字节：航向角（</w:t>
      </w:r>
      <w:r w:rsidRPr="004366EB">
        <w:rPr>
          <w:rFonts w:hint="eastAsia"/>
          <w:color w:val="FF0000"/>
        </w:rPr>
        <w:t>Yaw</w:t>
      </w:r>
      <w:r w:rsidRPr="004366EB">
        <w:rPr>
          <w:rFonts w:hint="eastAsia"/>
          <w:color w:val="FF0000"/>
        </w:rPr>
        <w:t>）【低</w:t>
      </w:r>
      <w:r w:rsidRPr="004366EB">
        <w:rPr>
          <w:rFonts w:hint="eastAsia"/>
          <w:color w:val="FF0000"/>
        </w:rPr>
        <w:t>8</w:t>
      </w:r>
      <w:r w:rsidRPr="004366EB">
        <w:rPr>
          <w:rFonts w:hint="eastAsia"/>
          <w:color w:val="FF0000"/>
        </w:rPr>
        <w:t>位】记为</w:t>
      </w:r>
      <w:r w:rsidRPr="004366EB">
        <w:rPr>
          <w:color w:val="FF0000"/>
        </w:rPr>
        <w:t>YawL</w:t>
      </w:r>
    </w:p>
    <w:p w14:paraId="021FC51B" w14:textId="77777777" w:rsidR="004366EB" w:rsidRPr="004366EB" w:rsidRDefault="004366EB" w:rsidP="004366EB">
      <w:pPr>
        <w:ind w:firstLine="482"/>
        <w:rPr>
          <w:b/>
          <w:color w:val="FF0000"/>
        </w:rPr>
      </w:pPr>
      <w:r w:rsidRPr="004366EB">
        <w:rPr>
          <w:rFonts w:hint="eastAsia"/>
          <w:b/>
          <w:color w:val="FF0000"/>
        </w:rPr>
        <w:t>计算方法：偏航角（</w:t>
      </w:r>
      <w:r w:rsidRPr="004366EB">
        <w:rPr>
          <w:b/>
          <w:color w:val="FF0000"/>
        </w:rPr>
        <w:t xml:space="preserve">z </w:t>
      </w:r>
      <w:r w:rsidRPr="004366EB">
        <w:rPr>
          <w:rFonts w:hint="eastAsia"/>
          <w:b/>
          <w:color w:val="FF0000"/>
        </w:rPr>
        <w:t>轴）</w:t>
      </w:r>
      <w:r w:rsidRPr="004366EB">
        <w:rPr>
          <w:b/>
          <w:color w:val="FF0000"/>
        </w:rPr>
        <w:t>Yaw=((YawH&lt;&lt;8)|YawL)/32768*180(</w:t>
      </w:r>
      <w:r w:rsidRPr="004366EB">
        <w:rPr>
          <w:rFonts w:hint="eastAsia"/>
          <w:b/>
          <w:color w:val="FF0000"/>
        </w:rPr>
        <w:t>°</w:t>
      </w:r>
      <w:r w:rsidRPr="004366EB">
        <w:rPr>
          <w:b/>
          <w:color w:val="FF0000"/>
        </w:rPr>
        <w:t>)</w:t>
      </w:r>
    </w:p>
    <w:p w14:paraId="17D93DDB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t>航向角（</w:t>
      </w:r>
      <w:r w:rsidRPr="004366EB">
        <w:rPr>
          <w:rFonts w:hint="eastAsia"/>
          <w:color w:val="FF0000"/>
        </w:rPr>
        <w:t>Yaw</w:t>
      </w:r>
      <w:r w:rsidRPr="004366EB">
        <w:rPr>
          <w:rFonts w:hint="eastAsia"/>
          <w:color w:val="FF0000"/>
        </w:rPr>
        <w:t>），两字节</w:t>
      </w:r>
      <w:r w:rsidRPr="004366EB">
        <w:rPr>
          <w:rFonts w:hint="eastAsia"/>
          <w:color w:val="FF0000"/>
        </w:rPr>
        <w:t>(0~</w:t>
      </w:r>
      <w:r w:rsidRPr="004366EB">
        <w:rPr>
          <w:color w:val="FF0000"/>
        </w:rPr>
        <w:t>359</w:t>
      </w:r>
      <w:r w:rsidRPr="004366EB">
        <w:rPr>
          <w:rFonts w:hint="eastAsia"/>
          <w:color w:val="FF0000"/>
        </w:rPr>
        <w:t>)</w:t>
      </w:r>
      <w:r w:rsidRPr="004366EB">
        <w:rPr>
          <w:rFonts w:hint="eastAsia"/>
          <w:color w:val="FF0000"/>
        </w:rPr>
        <w:t>可用</w:t>
      </w:r>
      <w:r w:rsidRPr="004366EB">
        <w:rPr>
          <w:rFonts w:hint="eastAsia"/>
          <w:color w:val="FF0000"/>
        </w:rPr>
        <w:t>0</w:t>
      </w:r>
      <w:r w:rsidRPr="004366EB">
        <w:rPr>
          <w:rFonts w:hint="eastAsia"/>
          <w:color w:val="FF0000"/>
        </w:rPr>
        <w:t>度代表正北方，</w:t>
      </w:r>
      <w:r w:rsidRPr="004366EB">
        <w:rPr>
          <w:rFonts w:hint="eastAsia"/>
          <w:color w:val="FF0000"/>
        </w:rPr>
        <w:t>9</w:t>
      </w:r>
      <w:r w:rsidRPr="004366EB">
        <w:rPr>
          <w:color w:val="FF0000"/>
        </w:rPr>
        <w:t>0</w:t>
      </w:r>
      <w:r w:rsidRPr="004366EB">
        <w:rPr>
          <w:rFonts w:hint="eastAsia"/>
          <w:color w:val="FF0000"/>
        </w:rPr>
        <w:t>度代表正东，以此类推</w:t>
      </w:r>
    </w:p>
    <w:p w14:paraId="0426B203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t>第十二字节：俯仰角（</w:t>
      </w:r>
      <w:r w:rsidRPr="004366EB">
        <w:rPr>
          <w:color w:val="FF0000"/>
        </w:rPr>
        <w:t>P</w:t>
      </w:r>
      <w:r w:rsidRPr="004366EB">
        <w:rPr>
          <w:rFonts w:hint="eastAsia"/>
          <w:color w:val="FF0000"/>
        </w:rPr>
        <w:t>it</w:t>
      </w:r>
      <w:r w:rsidRPr="004366EB">
        <w:rPr>
          <w:color w:val="FF0000"/>
        </w:rPr>
        <w:t>ch</w:t>
      </w:r>
      <w:r w:rsidRPr="004366EB">
        <w:rPr>
          <w:rFonts w:hint="eastAsia"/>
          <w:color w:val="FF0000"/>
        </w:rPr>
        <w:t>）【高</w:t>
      </w:r>
      <w:r w:rsidRPr="004366EB">
        <w:rPr>
          <w:rFonts w:hint="eastAsia"/>
          <w:color w:val="FF0000"/>
        </w:rPr>
        <w:t>8</w:t>
      </w:r>
      <w:r w:rsidRPr="004366EB">
        <w:rPr>
          <w:rFonts w:hint="eastAsia"/>
          <w:color w:val="FF0000"/>
        </w:rPr>
        <w:t>位】记为</w:t>
      </w:r>
      <w:r w:rsidRPr="004366EB">
        <w:rPr>
          <w:color w:val="FF0000"/>
        </w:rPr>
        <w:t>P</w:t>
      </w:r>
      <w:r w:rsidRPr="004366EB">
        <w:rPr>
          <w:rFonts w:hint="eastAsia"/>
          <w:color w:val="FF0000"/>
        </w:rPr>
        <w:t>it</w:t>
      </w:r>
      <w:r w:rsidRPr="004366EB">
        <w:rPr>
          <w:color w:val="FF0000"/>
        </w:rPr>
        <w:t>chH</w:t>
      </w:r>
    </w:p>
    <w:p w14:paraId="5B87D117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t>第十三字节：俯仰角（</w:t>
      </w:r>
      <w:r w:rsidRPr="004366EB">
        <w:rPr>
          <w:color w:val="FF0000"/>
        </w:rPr>
        <w:t>P</w:t>
      </w:r>
      <w:r w:rsidRPr="004366EB">
        <w:rPr>
          <w:rFonts w:hint="eastAsia"/>
          <w:color w:val="FF0000"/>
        </w:rPr>
        <w:t>it</w:t>
      </w:r>
      <w:r w:rsidRPr="004366EB">
        <w:rPr>
          <w:color w:val="FF0000"/>
        </w:rPr>
        <w:t>ch</w:t>
      </w:r>
      <w:r w:rsidRPr="004366EB">
        <w:rPr>
          <w:rFonts w:hint="eastAsia"/>
          <w:color w:val="FF0000"/>
        </w:rPr>
        <w:t>）【低</w:t>
      </w:r>
      <w:r w:rsidRPr="004366EB">
        <w:rPr>
          <w:rFonts w:hint="eastAsia"/>
          <w:color w:val="FF0000"/>
        </w:rPr>
        <w:t>8</w:t>
      </w:r>
      <w:r w:rsidRPr="004366EB">
        <w:rPr>
          <w:rFonts w:hint="eastAsia"/>
          <w:color w:val="FF0000"/>
        </w:rPr>
        <w:t>位】记为</w:t>
      </w:r>
      <w:r w:rsidRPr="004366EB">
        <w:rPr>
          <w:color w:val="FF0000"/>
        </w:rPr>
        <w:t>P</w:t>
      </w:r>
      <w:r w:rsidRPr="004366EB">
        <w:rPr>
          <w:rFonts w:hint="eastAsia"/>
          <w:color w:val="FF0000"/>
        </w:rPr>
        <w:t>it</w:t>
      </w:r>
      <w:r w:rsidRPr="004366EB">
        <w:rPr>
          <w:color w:val="FF0000"/>
        </w:rPr>
        <w:t>chL</w:t>
      </w:r>
    </w:p>
    <w:p w14:paraId="046D3B72" w14:textId="77777777" w:rsidR="004366EB" w:rsidRPr="004366EB" w:rsidRDefault="004366EB" w:rsidP="004366EB">
      <w:pPr>
        <w:ind w:firstLine="482"/>
        <w:rPr>
          <w:b/>
          <w:color w:val="FF0000"/>
        </w:rPr>
      </w:pPr>
      <w:r w:rsidRPr="004366EB">
        <w:rPr>
          <w:rFonts w:hint="eastAsia"/>
          <w:b/>
          <w:color w:val="FF0000"/>
        </w:rPr>
        <w:t>计算方法：</w:t>
      </w:r>
      <w:r w:rsidRPr="004366EB">
        <w:rPr>
          <w:rFonts w:hint="eastAsia"/>
          <w:color w:val="FF0000"/>
        </w:rPr>
        <w:t>俯仰角</w:t>
      </w:r>
      <w:r w:rsidRPr="004366EB">
        <w:rPr>
          <w:rFonts w:hint="eastAsia"/>
          <w:b/>
          <w:color w:val="FF0000"/>
        </w:rPr>
        <w:t>（</w:t>
      </w:r>
      <w:r w:rsidRPr="004366EB">
        <w:rPr>
          <w:b/>
          <w:color w:val="FF0000"/>
        </w:rPr>
        <w:t xml:space="preserve">y </w:t>
      </w:r>
      <w:r w:rsidRPr="004366EB">
        <w:rPr>
          <w:rFonts w:hint="eastAsia"/>
          <w:b/>
          <w:color w:val="FF0000"/>
        </w:rPr>
        <w:t>轴）</w:t>
      </w:r>
      <w:r w:rsidRPr="004366EB">
        <w:rPr>
          <w:color w:val="FF0000"/>
        </w:rPr>
        <w:t>P</w:t>
      </w:r>
      <w:r w:rsidRPr="004366EB">
        <w:rPr>
          <w:rFonts w:hint="eastAsia"/>
          <w:color w:val="FF0000"/>
        </w:rPr>
        <w:t>it</w:t>
      </w:r>
      <w:r w:rsidRPr="004366EB">
        <w:rPr>
          <w:color w:val="FF0000"/>
        </w:rPr>
        <w:t>ch</w:t>
      </w:r>
      <w:r w:rsidRPr="004366EB">
        <w:rPr>
          <w:b/>
          <w:color w:val="FF0000"/>
        </w:rPr>
        <w:t xml:space="preserve"> =((</w:t>
      </w:r>
      <w:r w:rsidRPr="004366EB">
        <w:rPr>
          <w:color w:val="FF0000"/>
        </w:rPr>
        <w:t>P</w:t>
      </w:r>
      <w:r w:rsidRPr="004366EB">
        <w:rPr>
          <w:rFonts w:hint="eastAsia"/>
          <w:color w:val="FF0000"/>
        </w:rPr>
        <w:t>it</w:t>
      </w:r>
      <w:r w:rsidRPr="004366EB">
        <w:rPr>
          <w:color w:val="FF0000"/>
        </w:rPr>
        <w:t>chH</w:t>
      </w:r>
      <w:r w:rsidRPr="004366EB">
        <w:rPr>
          <w:b/>
          <w:color w:val="FF0000"/>
        </w:rPr>
        <w:t>&lt;&lt;8)|</w:t>
      </w:r>
      <w:r w:rsidRPr="004366EB">
        <w:rPr>
          <w:color w:val="FF0000"/>
        </w:rPr>
        <w:t xml:space="preserve"> P</w:t>
      </w:r>
      <w:r w:rsidRPr="004366EB">
        <w:rPr>
          <w:rFonts w:hint="eastAsia"/>
          <w:color w:val="FF0000"/>
        </w:rPr>
        <w:t>it</w:t>
      </w:r>
      <w:r w:rsidRPr="004366EB">
        <w:rPr>
          <w:color w:val="FF0000"/>
        </w:rPr>
        <w:t>chL</w:t>
      </w:r>
      <w:r w:rsidRPr="004366EB">
        <w:rPr>
          <w:b/>
          <w:color w:val="FF0000"/>
        </w:rPr>
        <w:t>)/32768*180(</w:t>
      </w:r>
      <w:r w:rsidRPr="004366EB">
        <w:rPr>
          <w:rFonts w:hint="eastAsia"/>
          <w:b/>
          <w:color w:val="FF0000"/>
        </w:rPr>
        <w:t>°</w:t>
      </w:r>
      <w:r w:rsidRPr="004366EB">
        <w:rPr>
          <w:b/>
          <w:color w:val="FF0000"/>
        </w:rPr>
        <w:t>)</w:t>
      </w:r>
    </w:p>
    <w:p w14:paraId="6D8E40F4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t>俯仰角（</w:t>
      </w:r>
      <w:r w:rsidRPr="004366EB">
        <w:rPr>
          <w:color w:val="FF0000"/>
        </w:rPr>
        <w:t>P</w:t>
      </w:r>
      <w:r w:rsidRPr="004366EB">
        <w:rPr>
          <w:rFonts w:hint="eastAsia"/>
          <w:color w:val="FF0000"/>
        </w:rPr>
        <w:t>it</w:t>
      </w:r>
      <w:r w:rsidRPr="004366EB">
        <w:rPr>
          <w:color w:val="FF0000"/>
        </w:rPr>
        <w:t>ch</w:t>
      </w:r>
      <w:r w:rsidRPr="004366EB">
        <w:rPr>
          <w:rFonts w:hint="eastAsia"/>
          <w:color w:val="FF0000"/>
        </w:rPr>
        <w:t>），可用</w:t>
      </w:r>
      <w:r w:rsidRPr="004366EB">
        <w:rPr>
          <w:color w:val="FF0000"/>
        </w:rPr>
        <w:t>0</w:t>
      </w:r>
      <w:r w:rsidRPr="004366EB">
        <w:rPr>
          <w:rFonts w:hint="eastAsia"/>
          <w:color w:val="FF0000"/>
        </w:rPr>
        <w:t>°表示水平</w:t>
      </w:r>
    </w:p>
    <w:p w14:paraId="055EC7DB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t>第十四字节：横滚角（</w:t>
      </w:r>
      <w:r w:rsidRPr="004366EB">
        <w:rPr>
          <w:color w:val="FF0000"/>
        </w:rPr>
        <w:t>R</w:t>
      </w:r>
      <w:r w:rsidRPr="004366EB">
        <w:rPr>
          <w:rFonts w:hint="eastAsia"/>
          <w:color w:val="FF0000"/>
        </w:rPr>
        <w:t>oll</w:t>
      </w:r>
      <w:r w:rsidRPr="004366EB">
        <w:rPr>
          <w:rFonts w:hint="eastAsia"/>
          <w:color w:val="FF0000"/>
        </w:rPr>
        <w:t>）【高</w:t>
      </w:r>
      <w:r w:rsidRPr="004366EB">
        <w:rPr>
          <w:rFonts w:hint="eastAsia"/>
          <w:color w:val="FF0000"/>
        </w:rPr>
        <w:t>8</w:t>
      </w:r>
      <w:r w:rsidRPr="004366EB">
        <w:rPr>
          <w:rFonts w:hint="eastAsia"/>
          <w:color w:val="FF0000"/>
        </w:rPr>
        <w:t>位】记为</w:t>
      </w:r>
      <w:r w:rsidRPr="004366EB">
        <w:rPr>
          <w:color w:val="FF0000"/>
        </w:rPr>
        <w:t>R</w:t>
      </w:r>
      <w:r w:rsidRPr="004366EB">
        <w:rPr>
          <w:rFonts w:hint="eastAsia"/>
          <w:color w:val="FF0000"/>
        </w:rPr>
        <w:t>oll</w:t>
      </w:r>
      <w:r w:rsidRPr="004366EB">
        <w:rPr>
          <w:color w:val="FF0000"/>
        </w:rPr>
        <w:t>H</w:t>
      </w:r>
    </w:p>
    <w:p w14:paraId="2025CFBD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t>第十五字节：横滚角（</w:t>
      </w:r>
      <w:r w:rsidRPr="004366EB">
        <w:rPr>
          <w:color w:val="FF0000"/>
        </w:rPr>
        <w:t>R</w:t>
      </w:r>
      <w:r w:rsidRPr="004366EB">
        <w:rPr>
          <w:rFonts w:hint="eastAsia"/>
          <w:color w:val="FF0000"/>
        </w:rPr>
        <w:t>oll</w:t>
      </w:r>
      <w:r w:rsidRPr="004366EB">
        <w:rPr>
          <w:rFonts w:hint="eastAsia"/>
          <w:color w:val="FF0000"/>
        </w:rPr>
        <w:t>）【低</w:t>
      </w:r>
      <w:r w:rsidRPr="004366EB">
        <w:rPr>
          <w:rFonts w:hint="eastAsia"/>
          <w:color w:val="FF0000"/>
        </w:rPr>
        <w:t>8</w:t>
      </w:r>
      <w:r w:rsidRPr="004366EB">
        <w:rPr>
          <w:rFonts w:hint="eastAsia"/>
          <w:color w:val="FF0000"/>
        </w:rPr>
        <w:t>位】记为</w:t>
      </w:r>
      <w:r w:rsidRPr="004366EB">
        <w:rPr>
          <w:color w:val="FF0000"/>
        </w:rPr>
        <w:t>R</w:t>
      </w:r>
      <w:r w:rsidRPr="004366EB">
        <w:rPr>
          <w:rFonts w:hint="eastAsia"/>
          <w:color w:val="FF0000"/>
        </w:rPr>
        <w:t>oll</w:t>
      </w:r>
      <w:r w:rsidRPr="004366EB">
        <w:rPr>
          <w:color w:val="FF0000"/>
        </w:rPr>
        <w:t>L</w:t>
      </w:r>
    </w:p>
    <w:p w14:paraId="659F3B75" w14:textId="77777777" w:rsidR="004366EB" w:rsidRPr="004366EB" w:rsidRDefault="004366EB" w:rsidP="004366EB">
      <w:pPr>
        <w:ind w:firstLine="482"/>
        <w:rPr>
          <w:b/>
          <w:color w:val="FF0000"/>
        </w:rPr>
      </w:pPr>
      <w:r w:rsidRPr="004366EB">
        <w:rPr>
          <w:rFonts w:hint="eastAsia"/>
          <w:b/>
          <w:color w:val="FF0000"/>
        </w:rPr>
        <w:t>计算方法：横滚角（</w:t>
      </w:r>
      <w:r w:rsidRPr="004366EB">
        <w:rPr>
          <w:b/>
          <w:color w:val="FF0000"/>
        </w:rPr>
        <w:t xml:space="preserve">x </w:t>
      </w:r>
      <w:r w:rsidRPr="004366EB">
        <w:rPr>
          <w:rFonts w:hint="eastAsia"/>
          <w:b/>
          <w:color w:val="FF0000"/>
        </w:rPr>
        <w:t>轴）</w:t>
      </w:r>
      <w:r w:rsidRPr="004366EB">
        <w:rPr>
          <w:color w:val="FF0000"/>
        </w:rPr>
        <w:t>R</w:t>
      </w:r>
      <w:r w:rsidRPr="004366EB">
        <w:rPr>
          <w:rFonts w:hint="eastAsia"/>
          <w:color w:val="FF0000"/>
        </w:rPr>
        <w:t>oll</w:t>
      </w:r>
      <w:r w:rsidRPr="004366EB">
        <w:rPr>
          <w:b/>
          <w:color w:val="FF0000"/>
        </w:rPr>
        <w:t xml:space="preserve"> =((</w:t>
      </w:r>
      <w:r w:rsidRPr="004366EB">
        <w:rPr>
          <w:color w:val="FF0000"/>
        </w:rPr>
        <w:t>R</w:t>
      </w:r>
      <w:r w:rsidRPr="004366EB">
        <w:rPr>
          <w:rFonts w:hint="eastAsia"/>
          <w:color w:val="FF0000"/>
        </w:rPr>
        <w:t>oll</w:t>
      </w:r>
      <w:r w:rsidRPr="004366EB">
        <w:rPr>
          <w:color w:val="FF0000"/>
        </w:rPr>
        <w:t>H</w:t>
      </w:r>
      <w:r w:rsidRPr="004366EB">
        <w:rPr>
          <w:b/>
          <w:color w:val="FF0000"/>
        </w:rPr>
        <w:t>&lt;&lt;8)|</w:t>
      </w:r>
      <w:r w:rsidRPr="004366EB">
        <w:rPr>
          <w:color w:val="FF0000"/>
        </w:rPr>
        <w:t xml:space="preserve"> R</w:t>
      </w:r>
      <w:r w:rsidRPr="004366EB">
        <w:rPr>
          <w:rFonts w:hint="eastAsia"/>
          <w:color w:val="FF0000"/>
        </w:rPr>
        <w:t>oll</w:t>
      </w:r>
      <w:r w:rsidRPr="004366EB">
        <w:rPr>
          <w:color w:val="FF0000"/>
        </w:rPr>
        <w:t>L</w:t>
      </w:r>
      <w:r w:rsidRPr="004366EB">
        <w:rPr>
          <w:b/>
          <w:color w:val="FF0000"/>
        </w:rPr>
        <w:t>)/32768*180(</w:t>
      </w:r>
      <w:r w:rsidRPr="004366EB">
        <w:rPr>
          <w:rFonts w:hint="eastAsia"/>
          <w:b/>
          <w:color w:val="FF0000"/>
        </w:rPr>
        <w:t>°</w:t>
      </w:r>
      <w:r w:rsidRPr="004366EB">
        <w:rPr>
          <w:b/>
          <w:color w:val="FF0000"/>
        </w:rPr>
        <w:t>)</w:t>
      </w:r>
    </w:p>
    <w:p w14:paraId="28B8E161" w14:textId="77777777" w:rsidR="004366EB" w:rsidRPr="004366EB" w:rsidRDefault="004366EB" w:rsidP="004366EB">
      <w:pPr>
        <w:ind w:firstLine="480"/>
        <w:rPr>
          <w:color w:val="FF0000"/>
        </w:rPr>
      </w:pPr>
      <w:r w:rsidRPr="004366EB">
        <w:rPr>
          <w:rFonts w:hint="eastAsia"/>
          <w:color w:val="FF0000"/>
        </w:rPr>
        <w:lastRenderedPageBreak/>
        <w:t>横滚角（</w:t>
      </w:r>
      <w:r w:rsidRPr="004366EB">
        <w:rPr>
          <w:color w:val="FF0000"/>
        </w:rPr>
        <w:t>R</w:t>
      </w:r>
      <w:r w:rsidRPr="004366EB">
        <w:rPr>
          <w:rFonts w:hint="eastAsia"/>
          <w:color w:val="FF0000"/>
        </w:rPr>
        <w:t>oll</w:t>
      </w:r>
      <w:r w:rsidRPr="004366EB">
        <w:rPr>
          <w:rFonts w:hint="eastAsia"/>
          <w:color w:val="FF0000"/>
        </w:rPr>
        <w:t>），可用</w:t>
      </w:r>
      <w:r w:rsidRPr="004366EB">
        <w:rPr>
          <w:color w:val="FF0000"/>
        </w:rPr>
        <w:t>0</w:t>
      </w:r>
      <w:r w:rsidRPr="004366EB">
        <w:rPr>
          <w:rFonts w:hint="eastAsia"/>
          <w:color w:val="FF0000"/>
        </w:rPr>
        <w:t>°表示水平</w:t>
      </w:r>
    </w:p>
    <w:p w14:paraId="57AB12F7" w14:textId="77777777" w:rsidR="00847858" w:rsidRDefault="00847858" w:rsidP="00322B02">
      <w:pPr>
        <w:ind w:firstLine="480"/>
      </w:pPr>
      <w:r>
        <w:rPr>
          <w:rFonts w:hint="eastAsia"/>
        </w:rPr>
        <w:t>第十</w:t>
      </w:r>
      <w:r w:rsidR="00FB443B">
        <w:rPr>
          <w:rFonts w:hint="eastAsia"/>
        </w:rPr>
        <w:t>六</w:t>
      </w:r>
      <w:r>
        <w:rPr>
          <w:rFonts w:hint="eastAsia"/>
        </w:rPr>
        <w:t>字节：航行速度（</w:t>
      </w:r>
      <w:r>
        <w:rPr>
          <w:rFonts w:hint="eastAsia"/>
        </w:rPr>
        <w:t>0~</w:t>
      </w:r>
      <w:r>
        <w:t>255</w:t>
      </w:r>
      <w:r>
        <w:rPr>
          <w:rFonts w:hint="eastAsia"/>
        </w:rPr>
        <w:t>）单位</w:t>
      </w:r>
      <w:r>
        <w:rPr>
          <w:rFonts w:hint="eastAsia"/>
        </w:rPr>
        <w:t>m/</w:t>
      </w:r>
      <w:r>
        <w:t>s</w:t>
      </w:r>
    </w:p>
    <w:p w14:paraId="59036791" w14:textId="77777777" w:rsidR="008A4D5D" w:rsidRDefault="008A4D5D" w:rsidP="008A4D5D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</w:t>
      </w:r>
      <w:r w:rsidR="00322B02">
        <w:rPr>
          <w:rFonts w:hint="eastAsia"/>
        </w:rPr>
        <w:t>7</w:t>
      </w:r>
      <w:r>
        <w:rPr>
          <w:rFonts w:hint="eastAsia"/>
        </w:rPr>
        <w:t>字节：</w:t>
      </w:r>
      <w:r w:rsidR="0089308E">
        <w:rPr>
          <w:rFonts w:hint="eastAsia"/>
        </w:rPr>
        <w:t>设备状态标志，</w:t>
      </w:r>
      <w:r w:rsidR="0089308E" w:rsidRPr="0089308E">
        <w:rPr>
          <w:rFonts w:hint="eastAsia"/>
        </w:rPr>
        <w:t>0x00</w:t>
      </w:r>
      <w:r w:rsidR="0089308E" w:rsidRPr="0089308E">
        <w:rPr>
          <w:rFonts w:hint="eastAsia"/>
        </w:rPr>
        <w:t>表示都正常操作，</w:t>
      </w:r>
      <w:r w:rsidR="0089308E" w:rsidRPr="0089308E">
        <w:rPr>
          <w:rFonts w:hint="eastAsia"/>
        </w:rPr>
        <w:t>0x01</w:t>
      </w:r>
      <w:r w:rsidR="0089308E" w:rsidRPr="0089308E">
        <w:rPr>
          <w:rFonts w:hint="eastAsia"/>
        </w:rPr>
        <w:t>表示机械手开到头了，</w:t>
      </w:r>
      <w:r w:rsidR="0089308E" w:rsidRPr="0089308E">
        <w:rPr>
          <w:rFonts w:hint="eastAsia"/>
        </w:rPr>
        <w:t>0x02</w:t>
      </w:r>
      <w:r w:rsidR="0089308E" w:rsidRPr="0089308E">
        <w:rPr>
          <w:rFonts w:hint="eastAsia"/>
        </w:rPr>
        <w:t>表示摄像头转到头了，</w:t>
      </w:r>
      <w:r w:rsidR="0089308E" w:rsidRPr="0089308E">
        <w:rPr>
          <w:rFonts w:hint="eastAsia"/>
        </w:rPr>
        <w:t>0x03</w:t>
      </w:r>
      <w:r w:rsidR="0089308E" w:rsidRPr="0089308E">
        <w:rPr>
          <w:rFonts w:hint="eastAsia"/>
        </w:rPr>
        <w:t>表示机械手和摄像头都转到头了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41"/>
        <w:gridCol w:w="919"/>
        <w:gridCol w:w="918"/>
        <w:gridCol w:w="918"/>
        <w:gridCol w:w="918"/>
        <w:gridCol w:w="918"/>
        <w:gridCol w:w="918"/>
        <w:gridCol w:w="923"/>
        <w:gridCol w:w="923"/>
      </w:tblGrid>
      <w:tr w:rsidR="0089308E" w14:paraId="2F106740" w14:textId="77777777" w:rsidTr="0089308E">
        <w:tc>
          <w:tcPr>
            <w:tcW w:w="946" w:type="dxa"/>
            <w:vAlign w:val="center"/>
          </w:tcPr>
          <w:p w14:paraId="72A91DB5" w14:textId="77777777" w:rsidR="0089308E" w:rsidRPr="0089308E" w:rsidRDefault="0089308E" w:rsidP="0089308E">
            <w:pPr>
              <w:ind w:firstLine="320"/>
              <w:jc w:val="center"/>
              <w:rPr>
                <w:sz w:val="16"/>
              </w:rPr>
            </w:pPr>
            <w:r w:rsidRPr="0089308E">
              <w:rPr>
                <w:rFonts w:hint="eastAsia"/>
                <w:sz w:val="16"/>
              </w:rPr>
              <w:t>设备状态标志</w:t>
            </w:r>
            <w:r>
              <w:rPr>
                <w:rFonts w:hint="eastAsia"/>
                <w:sz w:val="16"/>
              </w:rPr>
              <w:t>bit</w:t>
            </w:r>
          </w:p>
          <w:p w14:paraId="5CE5A881" w14:textId="77777777" w:rsidR="0089308E" w:rsidRPr="0089308E" w:rsidRDefault="0089308E" w:rsidP="0089308E">
            <w:pPr>
              <w:ind w:firstLine="32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6"/>
              </w:rPr>
              <w:t>0x03</w:t>
            </w:r>
          </w:p>
        </w:tc>
        <w:tc>
          <w:tcPr>
            <w:tcW w:w="947" w:type="dxa"/>
            <w:vAlign w:val="center"/>
          </w:tcPr>
          <w:p w14:paraId="717E5186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0</w:t>
            </w:r>
          </w:p>
        </w:tc>
        <w:tc>
          <w:tcPr>
            <w:tcW w:w="947" w:type="dxa"/>
            <w:vAlign w:val="center"/>
          </w:tcPr>
          <w:p w14:paraId="160A7AC4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0</w:t>
            </w:r>
          </w:p>
        </w:tc>
        <w:tc>
          <w:tcPr>
            <w:tcW w:w="947" w:type="dxa"/>
            <w:vAlign w:val="center"/>
          </w:tcPr>
          <w:p w14:paraId="2B147910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0</w:t>
            </w:r>
          </w:p>
        </w:tc>
        <w:tc>
          <w:tcPr>
            <w:tcW w:w="947" w:type="dxa"/>
            <w:vAlign w:val="center"/>
          </w:tcPr>
          <w:p w14:paraId="4B7515B5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0</w:t>
            </w:r>
          </w:p>
        </w:tc>
        <w:tc>
          <w:tcPr>
            <w:tcW w:w="947" w:type="dxa"/>
            <w:vAlign w:val="center"/>
          </w:tcPr>
          <w:p w14:paraId="65CE91C0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0</w:t>
            </w:r>
          </w:p>
        </w:tc>
        <w:tc>
          <w:tcPr>
            <w:tcW w:w="947" w:type="dxa"/>
            <w:vAlign w:val="center"/>
          </w:tcPr>
          <w:p w14:paraId="40BA5A27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0</w:t>
            </w:r>
          </w:p>
        </w:tc>
        <w:tc>
          <w:tcPr>
            <w:tcW w:w="947" w:type="dxa"/>
            <w:vAlign w:val="center"/>
          </w:tcPr>
          <w:p w14:paraId="4821571F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1</w:t>
            </w:r>
          </w:p>
        </w:tc>
        <w:tc>
          <w:tcPr>
            <w:tcW w:w="947" w:type="dxa"/>
            <w:vAlign w:val="center"/>
          </w:tcPr>
          <w:p w14:paraId="421808A5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1</w:t>
            </w:r>
          </w:p>
        </w:tc>
      </w:tr>
      <w:tr w:rsidR="0089308E" w14:paraId="4D9D7B3C" w14:textId="77777777" w:rsidTr="0089308E">
        <w:trPr>
          <w:trHeight w:val="770"/>
        </w:trPr>
        <w:tc>
          <w:tcPr>
            <w:tcW w:w="946" w:type="dxa"/>
            <w:vAlign w:val="center"/>
          </w:tcPr>
          <w:p w14:paraId="2355DCC4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</w:p>
        </w:tc>
        <w:tc>
          <w:tcPr>
            <w:tcW w:w="947" w:type="dxa"/>
            <w:vAlign w:val="center"/>
          </w:tcPr>
          <w:p w14:paraId="30030EDD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</w:p>
        </w:tc>
        <w:tc>
          <w:tcPr>
            <w:tcW w:w="947" w:type="dxa"/>
            <w:vAlign w:val="center"/>
          </w:tcPr>
          <w:p w14:paraId="005E0EF4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</w:p>
        </w:tc>
        <w:tc>
          <w:tcPr>
            <w:tcW w:w="947" w:type="dxa"/>
            <w:vAlign w:val="center"/>
          </w:tcPr>
          <w:p w14:paraId="337051E0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</w:p>
        </w:tc>
        <w:tc>
          <w:tcPr>
            <w:tcW w:w="947" w:type="dxa"/>
            <w:vAlign w:val="center"/>
          </w:tcPr>
          <w:p w14:paraId="7701D0CB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</w:p>
        </w:tc>
        <w:tc>
          <w:tcPr>
            <w:tcW w:w="947" w:type="dxa"/>
            <w:vAlign w:val="center"/>
          </w:tcPr>
          <w:p w14:paraId="1BB402D8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</w:p>
        </w:tc>
        <w:tc>
          <w:tcPr>
            <w:tcW w:w="947" w:type="dxa"/>
            <w:vAlign w:val="center"/>
          </w:tcPr>
          <w:p w14:paraId="63DDDF20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</w:p>
        </w:tc>
        <w:tc>
          <w:tcPr>
            <w:tcW w:w="947" w:type="dxa"/>
            <w:vAlign w:val="center"/>
          </w:tcPr>
          <w:p w14:paraId="51C5B37A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摄像头云台转到头</w:t>
            </w:r>
          </w:p>
        </w:tc>
        <w:tc>
          <w:tcPr>
            <w:tcW w:w="947" w:type="dxa"/>
            <w:vAlign w:val="center"/>
          </w:tcPr>
          <w:p w14:paraId="28833BE5" w14:textId="77777777" w:rsidR="0089308E" w:rsidRPr="0089308E" w:rsidRDefault="0089308E" w:rsidP="0089308E">
            <w:pPr>
              <w:ind w:firstLine="260"/>
              <w:jc w:val="center"/>
              <w:rPr>
                <w:sz w:val="13"/>
              </w:rPr>
            </w:pPr>
            <w:r w:rsidRPr="0089308E">
              <w:rPr>
                <w:rFonts w:hint="eastAsia"/>
                <w:sz w:val="13"/>
              </w:rPr>
              <w:t>机械手开到头</w:t>
            </w:r>
          </w:p>
        </w:tc>
      </w:tr>
    </w:tbl>
    <w:p w14:paraId="2D8D8BBC" w14:textId="77777777" w:rsidR="0089308E" w:rsidRPr="0089308E" w:rsidRDefault="0089308E" w:rsidP="008A4D5D">
      <w:pPr>
        <w:ind w:firstLine="480"/>
      </w:pPr>
    </w:p>
    <w:p w14:paraId="2A366418" w14:textId="77777777" w:rsidR="008A4D5D" w:rsidRDefault="008A4D5D" w:rsidP="008A4D5D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</w:t>
      </w:r>
      <w:r w:rsidR="00322B02">
        <w:rPr>
          <w:rFonts w:hint="eastAsia"/>
        </w:rPr>
        <w:t>8</w:t>
      </w:r>
      <w:r>
        <w:rPr>
          <w:rFonts w:hint="eastAsia"/>
        </w:rPr>
        <w:t>字节：保留</w:t>
      </w:r>
    </w:p>
    <w:p w14:paraId="03AABA6C" w14:textId="77777777" w:rsidR="008A4D5D" w:rsidRDefault="008A4D5D" w:rsidP="008A4D5D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</w:t>
      </w:r>
      <w:r w:rsidR="00322B02">
        <w:rPr>
          <w:rFonts w:hint="eastAsia"/>
        </w:rPr>
        <w:t>9</w:t>
      </w:r>
      <w:r>
        <w:rPr>
          <w:rFonts w:hint="eastAsia"/>
        </w:rPr>
        <w:t>字节：保留</w:t>
      </w:r>
    </w:p>
    <w:p w14:paraId="47BE8292" w14:textId="77777777" w:rsidR="008A4D5D" w:rsidRDefault="008A4D5D" w:rsidP="008A4D5D">
      <w:pPr>
        <w:ind w:firstLine="480"/>
      </w:pPr>
      <w:r>
        <w:rPr>
          <w:rFonts w:hint="eastAsia"/>
        </w:rPr>
        <w:t>第</w:t>
      </w:r>
      <w:r w:rsidR="00322B02">
        <w:rPr>
          <w:rFonts w:hint="eastAsia"/>
        </w:rPr>
        <w:t>20</w:t>
      </w:r>
      <w:r>
        <w:rPr>
          <w:rFonts w:hint="eastAsia"/>
        </w:rPr>
        <w:t>字节：保留</w:t>
      </w:r>
    </w:p>
    <w:p w14:paraId="72A403DC" w14:textId="77777777" w:rsidR="00BE567A" w:rsidRDefault="00BE567A" w:rsidP="00BE567A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21</w:t>
      </w:r>
      <w:r>
        <w:rPr>
          <w:rFonts w:hint="eastAsia"/>
        </w:rPr>
        <w:t>字节：保留</w:t>
      </w:r>
    </w:p>
    <w:p w14:paraId="1935138C" w14:textId="77777777" w:rsidR="00BE567A" w:rsidRDefault="00BE567A" w:rsidP="00BE567A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22</w:t>
      </w:r>
      <w:r>
        <w:rPr>
          <w:rFonts w:hint="eastAsia"/>
        </w:rPr>
        <w:t>字节：保留</w:t>
      </w:r>
    </w:p>
    <w:p w14:paraId="243BA8D2" w14:textId="77777777" w:rsidR="00486E8F" w:rsidRPr="00BE567A" w:rsidRDefault="00486E8F" w:rsidP="00486E8F">
      <w:pPr>
        <w:ind w:firstLine="480"/>
        <w:rPr>
          <w:szCs w:val="21"/>
        </w:rPr>
      </w:pPr>
    </w:p>
    <w:p w14:paraId="1FC8344B" w14:textId="77777777" w:rsidR="00486E8F" w:rsidRDefault="00486E8F" w:rsidP="00486E8F">
      <w:pPr>
        <w:ind w:firstLine="480"/>
        <w:rPr>
          <w:szCs w:val="21"/>
        </w:rPr>
      </w:pPr>
      <w:r>
        <w:rPr>
          <w:rFonts w:hint="eastAsia"/>
          <w:szCs w:val="21"/>
        </w:rPr>
        <w:t>所以，我们发送的字符串就应该为：</w:t>
      </w:r>
    </w:p>
    <w:p w14:paraId="5E8AD6F8" w14:textId="77777777" w:rsidR="00486E8F" w:rsidRPr="00486E8F" w:rsidRDefault="00486E8F" w:rsidP="00486E8F">
      <w:pPr>
        <w:ind w:firstLine="480"/>
        <w:rPr>
          <w:szCs w:val="21"/>
        </w:rPr>
      </w:pPr>
      <w:r w:rsidRPr="00C6327F">
        <w:rPr>
          <w:szCs w:val="21"/>
        </w:rPr>
        <w:t>0xAA</w:t>
      </w:r>
      <w:r>
        <w:rPr>
          <w:szCs w:val="21"/>
        </w:rPr>
        <w:t xml:space="preserve"> </w:t>
      </w:r>
      <w:r w:rsidRPr="00C6327F">
        <w:rPr>
          <w:szCs w:val="21"/>
        </w:rPr>
        <w:t>0x55</w:t>
      </w:r>
      <w:r>
        <w:rPr>
          <w:szCs w:val="21"/>
        </w:rPr>
        <w:t xml:space="preserve"> 0x</w:t>
      </w:r>
      <w:r w:rsidR="007A01A6">
        <w:rPr>
          <w:rFonts w:hint="eastAsia"/>
          <w:szCs w:val="21"/>
        </w:rPr>
        <w:t>16</w:t>
      </w:r>
      <w:r>
        <w:rPr>
          <w:szCs w:val="21"/>
        </w:rPr>
        <w:t xml:space="preserve"> </w:t>
      </w:r>
      <w:r w:rsidR="00F4365F">
        <w:rPr>
          <w:rFonts w:hint="eastAsia"/>
          <w:szCs w:val="21"/>
        </w:rPr>
        <w:t>控制字节</w:t>
      </w:r>
      <w:r>
        <w:rPr>
          <w:szCs w:val="21"/>
        </w:rPr>
        <w:t>(</w:t>
      </w:r>
      <w:r w:rsidR="00BE567A">
        <w:rPr>
          <w:rFonts w:hint="eastAsia"/>
          <w:szCs w:val="21"/>
        </w:rPr>
        <w:t>22</w:t>
      </w:r>
      <w:r>
        <w:rPr>
          <w:rFonts w:hint="eastAsia"/>
          <w:szCs w:val="21"/>
        </w:rPr>
        <w:t>字节</w:t>
      </w:r>
      <w:r>
        <w:rPr>
          <w:szCs w:val="21"/>
        </w:rPr>
        <w:t xml:space="preserve">) </w:t>
      </w:r>
      <w:r>
        <w:rPr>
          <w:rFonts w:hint="eastAsia"/>
          <w:szCs w:val="21"/>
        </w:rPr>
        <w:t>校验字</w:t>
      </w:r>
      <w:r>
        <w:rPr>
          <w:rFonts w:hint="eastAsia"/>
          <w:szCs w:val="21"/>
        </w:rPr>
        <w:t>(</w:t>
      </w:r>
      <w:r w:rsidRPr="00C6327F">
        <w:rPr>
          <w:szCs w:val="21"/>
        </w:rPr>
        <w:t>所有字节相加后，保留最后一个字节</w:t>
      </w:r>
      <w:r>
        <w:rPr>
          <w:szCs w:val="21"/>
        </w:rPr>
        <w:t>)</w:t>
      </w:r>
    </w:p>
    <w:p w14:paraId="0F65CB01" w14:textId="77777777" w:rsidR="00486E8F" w:rsidRPr="00962D3C" w:rsidRDefault="00486E8F" w:rsidP="00486E8F">
      <w:pPr>
        <w:ind w:firstLine="480"/>
        <w:rPr>
          <w:szCs w:val="21"/>
        </w:rPr>
      </w:pPr>
      <w:r>
        <w:rPr>
          <w:rFonts w:hint="eastAsia"/>
          <w:szCs w:val="21"/>
        </w:rPr>
        <w:t>若需其他的数据发送，按照此数据格式自行添加即可</w:t>
      </w:r>
    </w:p>
    <w:p w14:paraId="4F298FD9" w14:textId="77777777" w:rsidR="00486E8F" w:rsidRDefault="00486E8F" w:rsidP="00486E8F">
      <w:pPr>
        <w:ind w:firstLine="480"/>
        <w:rPr>
          <w:szCs w:val="21"/>
        </w:rPr>
      </w:pPr>
    </w:p>
    <w:p w14:paraId="0880514D" w14:textId="77777777" w:rsidR="008245EA" w:rsidRPr="004D258E" w:rsidRDefault="008245EA" w:rsidP="008245EA">
      <w:pPr>
        <w:pStyle w:val="2"/>
        <w:ind w:left="-720" w:firstLine="643"/>
      </w:pPr>
      <w:r>
        <w:rPr>
          <w:rFonts w:hint="eastAsia"/>
        </w:rPr>
        <w:lastRenderedPageBreak/>
        <w:t>水下变焦摄像头</w:t>
      </w:r>
    </w:p>
    <w:p w14:paraId="3DBBA5CE" w14:textId="77777777" w:rsidR="008245EA" w:rsidRPr="00594565" w:rsidRDefault="008245EA" w:rsidP="008245EA">
      <w:pPr>
        <w:pStyle w:val="ab"/>
        <w:widowControl/>
        <w:ind w:left="780" w:firstLineChars="0" w:firstLine="0"/>
        <w:rPr>
          <w:color w:val="FF0000"/>
          <w:szCs w:val="21"/>
        </w:rPr>
      </w:pPr>
      <w:r>
        <w:rPr>
          <w:rFonts w:hint="eastAsia"/>
          <w:szCs w:val="21"/>
        </w:rPr>
        <w:t>仓外设置，单出</w:t>
      </w:r>
      <w:r>
        <w:rPr>
          <w:rFonts w:hint="eastAsia"/>
          <w:szCs w:val="21"/>
        </w:rPr>
        <w:t>usb</w:t>
      </w:r>
      <w:r>
        <w:rPr>
          <w:rFonts w:hint="eastAsia"/>
          <w:szCs w:val="21"/>
        </w:rPr>
        <w:t>线，</w:t>
      </w:r>
      <w:r>
        <w:rPr>
          <w:rFonts w:hint="eastAsia"/>
          <w:szCs w:val="21"/>
        </w:rPr>
        <w:t>100m</w:t>
      </w:r>
      <w:r>
        <w:rPr>
          <w:rFonts w:hint="eastAsia"/>
          <w:szCs w:val="21"/>
        </w:rPr>
        <w:t>防水，</w:t>
      </w:r>
      <w:r>
        <w:rPr>
          <w:rFonts w:hint="eastAsia"/>
          <w:szCs w:val="21"/>
        </w:rPr>
        <w:t>1080P</w:t>
      </w:r>
      <w:r>
        <w:rPr>
          <w:rFonts w:hint="eastAsia"/>
          <w:szCs w:val="21"/>
        </w:rPr>
        <w:t>，</w:t>
      </w:r>
      <w:r w:rsidRPr="00594565">
        <w:rPr>
          <w:rFonts w:hint="eastAsia"/>
          <w:color w:val="FF0000"/>
          <w:szCs w:val="21"/>
        </w:rPr>
        <w:t>5</w:t>
      </w:r>
      <w:r w:rsidRPr="00594565">
        <w:rPr>
          <w:rFonts w:hint="eastAsia"/>
          <w:color w:val="FF0000"/>
          <w:szCs w:val="21"/>
        </w:rPr>
        <w:t>倍光学变焦，电动调焦</w:t>
      </w:r>
    </w:p>
    <w:p w14:paraId="62D49777" w14:textId="77777777" w:rsidR="00DD5C58" w:rsidRDefault="00DD5C58" w:rsidP="00DD5C58">
      <w:pPr>
        <w:pStyle w:val="3"/>
      </w:pPr>
      <w:r>
        <w:rPr>
          <w:rFonts w:hint="eastAsia"/>
        </w:rPr>
        <w:t>结构设计</w:t>
      </w:r>
      <w:r w:rsidR="00646109">
        <w:rPr>
          <w:rFonts w:hint="eastAsia"/>
        </w:rPr>
        <w:t>（机械）</w:t>
      </w:r>
    </w:p>
    <w:p w14:paraId="10C3A2F3" w14:textId="77777777" w:rsidR="008245EA" w:rsidRDefault="00DD5C58" w:rsidP="00DD5C58">
      <w:pPr>
        <w:pStyle w:val="3"/>
      </w:pPr>
      <w:r>
        <w:rPr>
          <w:rFonts w:hint="eastAsia"/>
        </w:rPr>
        <w:t>视频采集</w:t>
      </w:r>
    </w:p>
    <w:p w14:paraId="3C4EFB46" w14:textId="77777777" w:rsidR="00DD5C58" w:rsidRDefault="00DD5C58" w:rsidP="00DD5C58">
      <w:pPr>
        <w:pStyle w:val="3"/>
      </w:pPr>
      <w:r>
        <w:rPr>
          <w:rFonts w:hint="eastAsia"/>
        </w:rPr>
        <w:t>变焦对焦控制</w:t>
      </w:r>
    </w:p>
    <w:p w14:paraId="3D0A92B5" w14:textId="77777777" w:rsidR="00DD5C58" w:rsidRDefault="00DD5C58" w:rsidP="00DD5C58">
      <w:pPr>
        <w:pStyle w:val="3"/>
      </w:pPr>
      <w:r>
        <w:rPr>
          <w:rFonts w:hint="eastAsia"/>
        </w:rPr>
        <w:t>云台控制</w:t>
      </w:r>
    </w:p>
    <w:p w14:paraId="59AB0145" w14:textId="77777777" w:rsidR="00DD5C58" w:rsidRPr="004D258E" w:rsidRDefault="00DD5C58" w:rsidP="008245EA">
      <w:pPr>
        <w:ind w:firstLine="480"/>
      </w:pPr>
    </w:p>
    <w:p w14:paraId="105C93E7" w14:textId="77777777" w:rsidR="008245EA" w:rsidRDefault="008245EA" w:rsidP="008245EA">
      <w:pPr>
        <w:ind w:firstLine="480"/>
        <w:jc w:val="center"/>
      </w:pPr>
    </w:p>
    <w:p w14:paraId="4AA2C49B" w14:textId="371B0AC3" w:rsidR="000B0DD2" w:rsidRDefault="000B0DD2" w:rsidP="00D73AD6">
      <w:pPr>
        <w:pStyle w:val="2"/>
        <w:ind w:left="-720" w:firstLine="643"/>
      </w:pPr>
      <w:r>
        <w:rPr>
          <w:rFonts w:hint="eastAsia"/>
        </w:rPr>
        <w:lastRenderedPageBreak/>
        <w:t>潜水灯</w:t>
      </w:r>
    </w:p>
    <w:p w14:paraId="6614C746" w14:textId="77777777" w:rsidR="005A19CD" w:rsidRPr="005A19CD" w:rsidRDefault="005A19CD" w:rsidP="005A19CD">
      <w:pPr>
        <w:ind w:firstLineChars="83" w:firstLine="199"/>
        <w:rPr>
          <w:rFonts w:asciiTheme="minorHAnsi" w:eastAsiaTheme="minorEastAsia" w:hAnsiTheme="minorHAnsi" w:cstheme="minorBidi"/>
          <w:szCs w:val="21"/>
        </w:rPr>
      </w:pPr>
      <w:r w:rsidRPr="005A19CD">
        <w:rPr>
          <w:rFonts w:asciiTheme="minorHAnsi" w:eastAsiaTheme="minorEastAsia" w:hAnsiTheme="minorHAnsi" w:cstheme="minorBidi" w:hint="eastAsia"/>
          <w:szCs w:val="21"/>
        </w:rPr>
        <w:t>潜水灯具备两种控制模式</w:t>
      </w:r>
    </w:p>
    <w:p w14:paraId="462DAB2F" w14:textId="77777777" w:rsidR="005A19CD" w:rsidRPr="005A19CD" w:rsidRDefault="005A19CD" w:rsidP="005A19CD">
      <w:pPr>
        <w:ind w:firstLineChars="100" w:firstLine="240"/>
        <w:rPr>
          <w:rFonts w:asciiTheme="minorHAnsi" w:eastAsiaTheme="minorEastAsia" w:hAnsiTheme="minorHAnsi" w:cstheme="minorBidi"/>
          <w:szCs w:val="21"/>
        </w:rPr>
      </w:pPr>
      <w:r w:rsidRPr="005A19CD">
        <w:rPr>
          <w:rFonts w:asciiTheme="minorHAnsi" w:eastAsiaTheme="minorEastAsia" w:hAnsiTheme="minorHAnsi" w:cstheme="minorBidi" w:hint="eastAsia"/>
          <w:szCs w:val="21"/>
        </w:rPr>
        <w:t>P</w:t>
      </w:r>
      <w:r w:rsidRPr="005A19CD">
        <w:rPr>
          <w:rFonts w:asciiTheme="minorHAnsi" w:eastAsiaTheme="minorEastAsia" w:hAnsiTheme="minorHAnsi" w:cstheme="minorBidi"/>
          <w:szCs w:val="21"/>
        </w:rPr>
        <w:t>WM</w:t>
      </w:r>
      <w:r w:rsidRPr="005A19CD">
        <w:rPr>
          <w:rFonts w:asciiTheme="minorHAnsi" w:eastAsiaTheme="minorEastAsia" w:hAnsiTheme="minorHAnsi" w:cstheme="minorBidi" w:hint="eastAsia"/>
          <w:szCs w:val="21"/>
        </w:rPr>
        <w:t>调光模式：无极调光，最大可调至</w:t>
      </w:r>
      <w:r w:rsidRPr="005A19CD">
        <w:rPr>
          <w:rFonts w:asciiTheme="minorHAnsi" w:eastAsiaTheme="minorEastAsia" w:hAnsiTheme="minorHAnsi" w:cstheme="minorBidi" w:hint="eastAsia"/>
          <w:szCs w:val="21"/>
        </w:rPr>
        <w:t>4500lumens</w:t>
      </w:r>
    </w:p>
    <w:p w14:paraId="610D1359" w14:textId="212B16F0" w:rsidR="005A19CD" w:rsidRPr="005A19CD" w:rsidRDefault="005A19CD" w:rsidP="005A19CD">
      <w:pPr>
        <w:ind w:firstLineChars="0" w:firstLine="0"/>
        <w:rPr>
          <w:rFonts w:asciiTheme="minorHAnsi" w:eastAsiaTheme="minorEastAsia" w:hAnsiTheme="minorHAnsi" w:cstheme="minorBidi"/>
          <w:szCs w:val="21"/>
        </w:rPr>
      </w:pPr>
      <w:r w:rsidRPr="005A19CD">
        <w:rPr>
          <w:rFonts w:asciiTheme="minorHAnsi" w:eastAsiaTheme="minorEastAsia" w:hAnsiTheme="minorHAnsi" w:cstheme="minorBidi" w:hint="eastAsia"/>
          <w:szCs w:val="21"/>
        </w:rPr>
        <w:t>开关模式：当没有</w:t>
      </w:r>
      <w:r w:rsidRPr="005A19CD">
        <w:rPr>
          <w:rFonts w:asciiTheme="minorHAnsi" w:eastAsiaTheme="minorEastAsia" w:hAnsiTheme="minorHAnsi" w:cstheme="minorBidi" w:hint="eastAsia"/>
          <w:szCs w:val="21"/>
        </w:rPr>
        <w:t>P</w:t>
      </w:r>
      <w:r w:rsidRPr="005A19CD">
        <w:rPr>
          <w:rFonts w:asciiTheme="minorHAnsi" w:eastAsiaTheme="minorEastAsia" w:hAnsiTheme="minorHAnsi" w:cstheme="minorBidi"/>
          <w:szCs w:val="21"/>
        </w:rPr>
        <w:t>WM</w:t>
      </w:r>
      <w:r w:rsidRPr="005A19CD">
        <w:rPr>
          <w:rFonts w:asciiTheme="minorHAnsi" w:eastAsiaTheme="minorEastAsia" w:hAnsiTheme="minorHAnsi" w:cstheme="minorBidi" w:hint="eastAsia"/>
          <w:szCs w:val="21"/>
        </w:rPr>
        <w:t>信号时，可将</w:t>
      </w:r>
      <w:r w:rsidRPr="005A19CD">
        <w:rPr>
          <w:rFonts w:asciiTheme="minorHAnsi" w:eastAsiaTheme="minorEastAsia" w:hAnsiTheme="minorHAnsi" w:cstheme="minorBidi"/>
          <w:szCs w:val="21"/>
        </w:rPr>
        <w:t>PWM</w:t>
      </w:r>
      <w:r w:rsidRPr="005A19CD">
        <w:rPr>
          <w:rFonts w:asciiTheme="minorHAnsi" w:eastAsiaTheme="minorEastAsia" w:hAnsiTheme="minorHAnsi" w:cstheme="minorBidi" w:hint="eastAsia"/>
          <w:szCs w:val="21"/>
        </w:rPr>
        <w:t>信号线（黄色）直接接入电源线，即可实现灯光开启</w:t>
      </w:r>
      <w:r w:rsidR="00512AAF">
        <w:rPr>
          <w:rFonts w:asciiTheme="minorHAnsi" w:eastAsiaTheme="minorEastAsia" w:hAnsiTheme="minorHAnsi" w:cstheme="minorBidi" w:hint="eastAsia"/>
          <w:szCs w:val="21"/>
        </w:rPr>
        <w:t>。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2299"/>
        <w:gridCol w:w="2299"/>
      </w:tblGrid>
      <w:tr w:rsidR="005A19CD" w:rsidRPr="00462586" w14:paraId="2A665C75" w14:textId="77777777" w:rsidTr="005A19CD">
        <w:trPr>
          <w:trHeight w:val="368"/>
          <w:jc w:val="center"/>
        </w:trPr>
        <w:tc>
          <w:tcPr>
            <w:tcW w:w="2299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4D3F7EEB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电源</w:t>
            </w:r>
          </w:p>
        </w:tc>
        <w:tc>
          <w:tcPr>
            <w:tcW w:w="22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F4EE4A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A19CD" w:rsidRPr="00462586" w14:paraId="3D11D96F" w14:textId="77777777" w:rsidTr="005A19CD">
        <w:trPr>
          <w:trHeight w:val="403"/>
          <w:jc w:val="center"/>
        </w:trPr>
        <w:tc>
          <w:tcPr>
            <w:tcW w:w="2299" w:type="dxa"/>
            <w:tcBorders>
              <w:top w:val="single" w:sz="4" w:space="0" w:color="auto"/>
            </w:tcBorders>
          </w:tcPr>
          <w:p w14:paraId="33F5CA99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供电电压</w:t>
            </w:r>
          </w:p>
        </w:tc>
        <w:tc>
          <w:tcPr>
            <w:tcW w:w="2299" w:type="dxa"/>
            <w:tcBorders>
              <w:top w:val="single" w:sz="4" w:space="0" w:color="auto"/>
            </w:tcBorders>
          </w:tcPr>
          <w:p w14:paraId="776A1E1B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7—48</w:t>
            </w:r>
            <w:r w:rsidRPr="00462586">
              <w:rPr>
                <w:rFonts w:asciiTheme="minorEastAsia" w:eastAsiaTheme="minorEastAsia" w:hAnsiTheme="minorEastAsia"/>
                <w:sz w:val="21"/>
                <w:szCs w:val="21"/>
              </w:rPr>
              <w:t>V</w:t>
            </w:r>
          </w:p>
        </w:tc>
      </w:tr>
      <w:tr w:rsidR="005A19CD" w:rsidRPr="00462586" w14:paraId="5D91F531" w14:textId="77777777" w:rsidTr="005A19CD">
        <w:trPr>
          <w:trHeight w:val="264"/>
          <w:jc w:val="center"/>
        </w:trPr>
        <w:tc>
          <w:tcPr>
            <w:tcW w:w="2299" w:type="dxa"/>
          </w:tcPr>
          <w:p w14:paraId="70CF5941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最大光照 </w:t>
            </w:r>
            <w:r w:rsidRPr="00462586">
              <w:rPr>
                <w:rFonts w:asciiTheme="minorEastAsia" w:eastAsiaTheme="minorEastAsia" w:hAnsiTheme="minorEastAsia"/>
                <w:sz w:val="21"/>
                <w:szCs w:val="21"/>
              </w:rPr>
              <w:t xml:space="preserve"> </w:t>
            </w:r>
          </w:p>
        </w:tc>
        <w:tc>
          <w:tcPr>
            <w:tcW w:w="2299" w:type="dxa"/>
          </w:tcPr>
          <w:p w14:paraId="5D9FFBF6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4</w:t>
            </w:r>
            <w:r w:rsidRPr="00462586">
              <w:rPr>
                <w:rFonts w:asciiTheme="minorEastAsia" w:eastAsiaTheme="minorEastAsia" w:hAnsiTheme="minorEastAsia"/>
                <w:sz w:val="21"/>
                <w:szCs w:val="21"/>
              </w:rPr>
              <w:t>500lumens</w:t>
            </w:r>
          </w:p>
        </w:tc>
      </w:tr>
      <w:tr w:rsidR="005A19CD" w:rsidRPr="00462586" w14:paraId="732DCB30" w14:textId="77777777" w:rsidTr="005A19CD">
        <w:trPr>
          <w:trHeight w:val="142"/>
          <w:jc w:val="center"/>
        </w:trPr>
        <w:tc>
          <w:tcPr>
            <w:tcW w:w="2299" w:type="dxa"/>
          </w:tcPr>
          <w:p w14:paraId="43783710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色温</w:t>
            </w:r>
          </w:p>
        </w:tc>
        <w:tc>
          <w:tcPr>
            <w:tcW w:w="2299" w:type="dxa"/>
            <w:tcBorders>
              <w:bottom w:val="single" w:sz="4" w:space="0" w:color="auto"/>
            </w:tcBorders>
          </w:tcPr>
          <w:p w14:paraId="75E5279E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6500</w:t>
            </w:r>
            <w:r w:rsidRPr="00462586">
              <w:rPr>
                <w:rFonts w:asciiTheme="minorEastAsia" w:eastAsiaTheme="minorEastAsia" w:hAnsiTheme="minorEastAsia"/>
                <w:sz w:val="21"/>
                <w:szCs w:val="21"/>
              </w:rPr>
              <w:t>K</w:t>
            </w:r>
          </w:p>
        </w:tc>
      </w:tr>
      <w:tr w:rsidR="005A19CD" w:rsidRPr="00462586" w14:paraId="57DF922F" w14:textId="77777777" w:rsidTr="005A19CD">
        <w:trPr>
          <w:trHeight w:val="317"/>
          <w:jc w:val="center"/>
        </w:trPr>
        <w:tc>
          <w:tcPr>
            <w:tcW w:w="2299" w:type="dxa"/>
            <w:tcBorders>
              <w:right w:val="nil"/>
            </w:tcBorders>
          </w:tcPr>
          <w:p w14:paraId="3ED8D4C4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电缆</w:t>
            </w:r>
          </w:p>
        </w:tc>
        <w:tc>
          <w:tcPr>
            <w:tcW w:w="2299" w:type="dxa"/>
            <w:tcBorders>
              <w:left w:val="nil"/>
            </w:tcBorders>
          </w:tcPr>
          <w:p w14:paraId="1F674570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A19CD" w:rsidRPr="00462586" w14:paraId="626ACB01" w14:textId="77777777" w:rsidTr="005A19CD">
        <w:trPr>
          <w:trHeight w:val="337"/>
          <w:jc w:val="center"/>
        </w:trPr>
        <w:tc>
          <w:tcPr>
            <w:tcW w:w="2299" w:type="dxa"/>
          </w:tcPr>
          <w:p w14:paraId="36F7ED44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导线颜色</w:t>
            </w:r>
          </w:p>
        </w:tc>
        <w:tc>
          <w:tcPr>
            <w:tcW w:w="2299" w:type="dxa"/>
          </w:tcPr>
          <w:p w14:paraId="60561B86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黑-负极</w:t>
            </w:r>
          </w:p>
        </w:tc>
      </w:tr>
      <w:tr w:rsidR="005A19CD" w:rsidRPr="00462586" w14:paraId="689A3BB2" w14:textId="77777777" w:rsidTr="005A19CD">
        <w:trPr>
          <w:trHeight w:val="215"/>
          <w:jc w:val="center"/>
        </w:trPr>
        <w:tc>
          <w:tcPr>
            <w:tcW w:w="2299" w:type="dxa"/>
          </w:tcPr>
          <w:p w14:paraId="35FAD1B6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99" w:type="dxa"/>
          </w:tcPr>
          <w:p w14:paraId="724BFF9E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红-正极</w:t>
            </w:r>
          </w:p>
        </w:tc>
      </w:tr>
      <w:tr w:rsidR="005A19CD" w:rsidRPr="00462586" w14:paraId="7EEBB62F" w14:textId="77777777" w:rsidTr="005A19CD">
        <w:trPr>
          <w:trHeight w:val="249"/>
          <w:jc w:val="center"/>
        </w:trPr>
        <w:tc>
          <w:tcPr>
            <w:tcW w:w="2299" w:type="dxa"/>
          </w:tcPr>
          <w:p w14:paraId="7FF0F9B2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99" w:type="dxa"/>
            <w:tcBorders>
              <w:bottom w:val="single" w:sz="4" w:space="0" w:color="auto"/>
            </w:tcBorders>
          </w:tcPr>
          <w:p w14:paraId="5AA8204B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黄-信号</w:t>
            </w:r>
          </w:p>
        </w:tc>
      </w:tr>
      <w:tr w:rsidR="005A19CD" w:rsidRPr="00462586" w14:paraId="3F64FC57" w14:textId="77777777" w:rsidTr="005A19CD">
        <w:trPr>
          <w:trHeight w:val="127"/>
          <w:jc w:val="center"/>
        </w:trPr>
        <w:tc>
          <w:tcPr>
            <w:tcW w:w="2299" w:type="dxa"/>
            <w:tcBorders>
              <w:right w:val="nil"/>
            </w:tcBorders>
          </w:tcPr>
          <w:p w14:paraId="33B91A38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物理</w:t>
            </w:r>
          </w:p>
        </w:tc>
        <w:tc>
          <w:tcPr>
            <w:tcW w:w="2299" w:type="dxa"/>
            <w:tcBorders>
              <w:left w:val="nil"/>
            </w:tcBorders>
          </w:tcPr>
          <w:p w14:paraId="5F2F949C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A19CD" w:rsidRPr="00462586" w14:paraId="04507648" w14:textId="77777777" w:rsidTr="005A19CD">
        <w:trPr>
          <w:trHeight w:val="289"/>
          <w:jc w:val="center"/>
        </w:trPr>
        <w:tc>
          <w:tcPr>
            <w:tcW w:w="2299" w:type="dxa"/>
          </w:tcPr>
          <w:p w14:paraId="20315D04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深度等级</w:t>
            </w:r>
          </w:p>
        </w:tc>
        <w:tc>
          <w:tcPr>
            <w:tcW w:w="2299" w:type="dxa"/>
          </w:tcPr>
          <w:p w14:paraId="20CA19E7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300</w:t>
            </w:r>
            <w:r w:rsidRPr="00462586">
              <w:rPr>
                <w:rFonts w:asciiTheme="minorEastAsia" w:eastAsiaTheme="minorEastAsia" w:hAnsiTheme="minorEastAsia"/>
                <w:sz w:val="21"/>
                <w:szCs w:val="21"/>
              </w:rPr>
              <w:t>m</w:t>
            </w:r>
          </w:p>
        </w:tc>
      </w:tr>
      <w:tr w:rsidR="005A19CD" w:rsidRPr="00462586" w14:paraId="182F8E90" w14:textId="77777777" w:rsidTr="005A19CD">
        <w:trPr>
          <w:trHeight w:val="181"/>
          <w:jc w:val="center"/>
        </w:trPr>
        <w:tc>
          <w:tcPr>
            <w:tcW w:w="2299" w:type="dxa"/>
          </w:tcPr>
          <w:p w14:paraId="1DD666F3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长度</w:t>
            </w:r>
          </w:p>
        </w:tc>
        <w:tc>
          <w:tcPr>
            <w:tcW w:w="2299" w:type="dxa"/>
          </w:tcPr>
          <w:p w14:paraId="453833FF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5</w:t>
            </w:r>
            <w:r w:rsidRPr="00462586">
              <w:rPr>
                <w:rFonts w:asciiTheme="minorEastAsia" w:eastAsiaTheme="minorEastAsia" w:hAnsiTheme="minorEastAsia"/>
                <w:sz w:val="21"/>
                <w:szCs w:val="21"/>
              </w:rPr>
              <w:t>2.5mm</w:t>
            </w:r>
          </w:p>
        </w:tc>
      </w:tr>
      <w:tr w:rsidR="005A19CD" w:rsidRPr="00462586" w14:paraId="06873902" w14:textId="77777777" w:rsidTr="005A19CD">
        <w:trPr>
          <w:trHeight w:val="201"/>
          <w:jc w:val="center"/>
        </w:trPr>
        <w:tc>
          <w:tcPr>
            <w:tcW w:w="2299" w:type="dxa"/>
          </w:tcPr>
          <w:p w14:paraId="737CE461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外径</w:t>
            </w:r>
          </w:p>
        </w:tc>
        <w:tc>
          <w:tcPr>
            <w:tcW w:w="2299" w:type="dxa"/>
          </w:tcPr>
          <w:p w14:paraId="195254AD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3</w:t>
            </w:r>
            <w:r w:rsidRPr="00462586">
              <w:rPr>
                <w:rFonts w:asciiTheme="minorEastAsia" w:eastAsiaTheme="minorEastAsia" w:hAnsiTheme="minorEastAsia"/>
                <w:sz w:val="21"/>
                <w:szCs w:val="21"/>
              </w:rPr>
              <w:t>0mm</w:t>
            </w:r>
          </w:p>
        </w:tc>
      </w:tr>
      <w:tr w:rsidR="005A19CD" w:rsidRPr="00462586" w14:paraId="6DE1412F" w14:textId="77777777" w:rsidTr="005A19CD">
        <w:trPr>
          <w:trHeight w:val="222"/>
          <w:jc w:val="center"/>
        </w:trPr>
        <w:tc>
          <w:tcPr>
            <w:tcW w:w="2299" w:type="dxa"/>
          </w:tcPr>
          <w:p w14:paraId="0CA2B222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空气中重量</w:t>
            </w:r>
          </w:p>
        </w:tc>
        <w:tc>
          <w:tcPr>
            <w:tcW w:w="2299" w:type="dxa"/>
          </w:tcPr>
          <w:p w14:paraId="589882DD" w14:textId="77777777" w:rsidR="005A19CD" w:rsidRPr="00462586" w:rsidRDefault="005A19CD" w:rsidP="003D6098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62586">
              <w:rPr>
                <w:rFonts w:asciiTheme="minorEastAsia" w:eastAsiaTheme="minorEastAsia" w:hAnsiTheme="minorEastAsia" w:hint="eastAsia"/>
                <w:sz w:val="21"/>
                <w:szCs w:val="21"/>
              </w:rPr>
              <w:t>9</w:t>
            </w:r>
            <w:r w:rsidRPr="00462586">
              <w:rPr>
                <w:rFonts w:asciiTheme="minorEastAsia" w:eastAsiaTheme="minorEastAsia" w:hAnsiTheme="minorEastAsia"/>
                <w:sz w:val="21"/>
                <w:szCs w:val="21"/>
              </w:rPr>
              <w:t>4.5g</w:t>
            </w:r>
          </w:p>
        </w:tc>
      </w:tr>
    </w:tbl>
    <w:p w14:paraId="2378A313" w14:textId="77777777" w:rsidR="005A19CD" w:rsidRPr="005A19CD" w:rsidRDefault="005A19CD" w:rsidP="005A19CD">
      <w:pPr>
        <w:ind w:firstLine="480"/>
        <w:rPr>
          <w:rFonts w:hint="eastAsia"/>
        </w:rPr>
      </w:pPr>
    </w:p>
    <w:p w14:paraId="615D5748" w14:textId="77777777" w:rsidR="000B0DD2" w:rsidRDefault="000B0DD2" w:rsidP="00D73AD6">
      <w:pPr>
        <w:pStyle w:val="2"/>
        <w:ind w:left="-720" w:firstLine="643"/>
      </w:pPr>
      <w:r>
        <w:rPr>
          <w:rFonts w:hint="eastAsia"/>
        </w:rPr>
        <w:lastRenderedPageBreak/>
        <w:t>机械手</w:t>
      </w:r>
      <w:r w:rsidR="00646109">
        <w:rPr>
          <w:rFonts w:hint="eastAsia"/>
        </w:rPr>
        <w:t>（机械）</w:t>
      </w:r>
    </w:p>
    <w:p w14:paraId="54EA515A" w14:textId="77777777" w:rsidR="00DD5C58" w:rsidRDefault="00DD5C58" w:rsidP="00DD5C58">
      <w:pPr>
        <w:pStyle w:val="3"/>
      </w:pPr>
      <w:r>
        <w:rPr>
          <w:rFonts w:hint="eastAsia"/>
        </w:rPr>
        <w:t>结构设计</w:t>
      </w:r>
    </w:p>
    <w:p w14:paraId="3C3FCEA0" w14:textId="77777777" w:rsidR="00DD5C58" w:rsidRPr="00DD5C58" w:rsidRDefault="00DD5C58" w:rsidP="00DD5C58">
      <w:pPr>
        <w:pStyle w:val="3"/>
      </w:pPr>
      <w:r>
        <w:rPr>
          <w:rFonts w:hint="eastAsia"/>
        </w:rPr>
        <w:t>动力装置</w:t>
      </w:r>
    </w:p>
    <w:p w14:paraId="76E69D4C" w14:textId="77777777" w:rsidR="004D258E" w:rsidRDefault="000B0DD2" w:rsidP="00D73AD6">
      <w:pPr>
        <w:pStyle w:val="2"/>
        <w:ind w:left="-720" w:firstLine="643"/>
      </w:pPr>
      <w:r>
        <w:rPr>
          <w:rFonts w:hint="eastAsia"/>
        </w:rPr>
        <w:lastRenderedPageBreak/>
        <w:t>吸取器</w:t>
      </w:r>
      <w:r w:rsidR="00646109">
        <w:rPr>
          <w:rFonts w:hint="eastAsia"/>
        </w:rPr>
        <w:t>（机械）</w:t>
      </w:r>
    </w:p>
    <w:p w14:paraId="082D7043" w14:textId="77777777" w:rsidR="008245EA" w:rsidRDefault="008245EA" w:rsidP="008245EA">
      <w:pPr>
        <w:pStyle w:val="2"/>
        <w:ind w:left="-720" w:firstLine="643"/>
      </w:pPr>
      <w:r>
        <w:rPr>
          <w:rFonts w:hint="eastAsia"/>
        </w:rPr>
        <w:lastRenderedPageBreak/>
        <w:t>手柄</w:t>
      </w:r>
    </w:p>
    <w:p w14:paraId="5238735C" w14:textId="77777777" w:rsidR="008245EA" w:rsidRDefault="008245EA" w:rsidP="00A909AF">
      <w:pPr>
        <w:pStyle w:val="af6"/>
      </w:pPr>
      <w:r>
        <w:rPr>
          <w:noProof/>
        </w:rPr>
        <w:drawing>
          <wp:inline distT="0" distB="0" distL="0" distR="0" wp14:anchorId="1BDC53EE" wp14:editId="6E8C9472">
            <wp:extent cx="5274310" cy="34563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E7307" w14:textId="77777777" w:rsidR="008245EA" w:rsidRDefault="008245EA" w:rsidP="00A909AF">
      <w:pPr>
        <w:pStyle w:val="af6"/>
      </w:pPr>
      <w:r>
        <w:rPr>
          <w:noProof/>
        </w:rPr>
        <w:drawing>
          <wp:inline distT="0" distB="0" distL="0" distR="0" wp14:anchorId="2227C217" wp14:editId="6A4DBCC0">
            <wp:extent cx="4660710" cy="2097488"/>
            <wp:effectExtent l="0" t="0" r="698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60224" cy="209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FAEE1" w14:textId="77777777" w:rsidR="008245EA" w:rsidRDefault="008245EA" w:rsidP="008245EA">
      <w:pPr>
        <w:ind w:firstLine="480"/>
      </w:pPr>
    </w:p>
    <w:p w14:paraId="4A64D7B0" w14:textId="77777777" w:rsidR="008245EA" w:rsidRDefault="008245EA" w:rsidP="008245EA">
      <w:pPr>
        <w:widowControl/>
        <w:ind w:firstLine="480"/>
        <w:jc w:val="left"/>
        <w:rPr>
          <w:rFonts w:ascii="宋体" w:hAnsi="宋体" w:cs="宋体"/>
          <w:kern w:val="0"/>
          <w:szCs w:val="24"/>
        </w:rPr>
      </w:pPr>
      <w:r w:rsidRPr="003466B8">
        <w:rPr>
          <w:rFonts w:ascii="宋体" w:hAnsi="宋体" w:cs="宋体"/>
          <w:kern w:val="0"/>
          <w:szCs w:val="24"/>
        </w:rPr>
        <w:t>传统PC模式</w:t>
      </w:r>
      <w:r w:rsidRPr="003466B8">
        <w:rPr>
          <w:rFonts w:ascii="宋体" w:hAnsi="宋体" w:cs="宋体"/>
          <w:kern w:val="0"/>
          <w:szCs w:val="24"/>
        </w:rPr>
        <w:br/>
      </w:r>
      <w:r w:rsidRPr="003466B8">
        <w:rPr>
          <w:rFonts w:ascii="宋体" w:hAnsi="宋体" w:cs="宋体"/>
          <w:kern w:val="0"/>
          <w:szCs w:val="24"/>
        </w:rPr>
        <w:br/>
        <w:t>传统PC模式有两种状态,分为是模拟状态以及数字状态，指示灯说明: </w:t>
      </w:r>
    </w:p>
    <w:p w14:paraId="19B34EC9" w14:textId="77777777" w:rsidR="008245EA" w:rsidRDefault="008245EA" w:rsidP="008245EA">
      <w:pPr>
        <w:pStyle w:val="ab"/>
        <w:widowControl/>
        <w:numPr>
          <w:ilvl w:val="0"/>
          <w:numId w:val="20"/>
        </w:numPr>
        <w:ind w:firstLineChars="0"/>
        <w:jc w:val="left"/>
        <w:rPr>
          <w:rFonts w:ascii="宋体" w:hAnsi="宋体" w:cs="宋体"/>
          <w:kern w:val="0"/>
          <w:szCs w:val="24"/>
        </w:rPr>
      </w:pPr>
      <w:r w:rsidRPr="003466B8">
        <w:rPr>
          <w:rFonts w:ascii="宋体" w:hAnsi="宋体" w:cs="宋体"/>
          <w:kern w:val="0"/>
          <w:szCs w:val="24"/>
        </w:rPr>
        <w:t>传统PC模拟模式下，右边指示灯长亮</w:t>
      </w:r>
    </w:p>
    <w:p w14:paraId="0EE23250" w14:textId="77777777" w:rsidR="008245EA" w:rsidRPr="003466B8" w:rsidRDefault="008245EA" w:rsidP="008245EA">
      <w:pPr>
        <w:pStyle w:val="ab"/>
        <w:widowControl/>
        <w:numPr>
          <w:ilvl w:val="0"/>
          <w:numId w:val="20"/>
        </w:numPr>
        <w:ind w:firstLineChars="0"/>
        <w:jc w:val="left"/>
        <w:rPr>
          <w:rFonts w:ascii="宋体" w:hAnsi="宋体" w:cs="宋体"/>
          <w:kern w:val="0"/>
          <w:szCs w:val="24"/>
        </w:rPr>
      </w:pPr>
      <w:r w:rsidRPr="003466B8">
        <w:rPr>
          <w:rFonts w:ascii="宋体" w:hAnsi="宋体" w:cs="宋体"/>
          <w:kern w:val="0"/>
          <w:szCs w:val="24"/>
        </w:rPr>
        <w:t>传统PC数字模式下，右边指示灯慢闪(每隔1</w:t>
      </w:r>
      <w:r w:rsidRPr="003466B8">
        <w:rPr>
          <w:rFonts w:ascii="宋体" w:hAnsi="宋体" w:cs="宋体" w:hint="eastAsia"/>
          <w:kern w:val="0"/>
          <w:szCs w:val="24"/>
        </w:rPr>
        <w:t>秒</w:t>
      </w:r>
      <w:r w:rsidRPr="003466B8">
        <w:rPr>
          <w:rFonts w:ascii="宋体" w:hAnsi="宋体" w:cs="宋体"/>
          <w:kern w:val="0"/>
          <w:szCs w:val="24"/>
        </w:rPr>
        <w:t>闪</w:t>
      </w:r>
      <w:r w:rsidRPr="003466B8">
        <w:rPr>
          <w:rFonts w:ascii="宋体" w:hAnsi="宋体" w:cs="宋体" w:hint="eastAsia"/>
          <w:kern w:val="0"/>
          <w:szCs w:val="24"/>
        </w:rPr>
        <w:t>一</w:t>
      </w:r>
      <w:r w:rsidRPr="003466B8">
        <w:rPr>
          <w:rFonts w:ascii="宋体" w:hAnsi="宋体" w:cs="宋体"/>
          <w:kern w:val="0"/>
          <w:szCs w:val="24"/>
        </w:rPr>
        <w:t>次)</w:t>
      </w:r>
      <w:r w:rsidRPr="003466B8">
        <w:rPr>
          <w:rFonts w:ascii="宋体" w:hAnsi="宋体" w:cs="宋体"/>
          <w:kern w:val="0"/>
          <w:szCs w:val="24"/>
        </w:rPr>
        <w:br/>
      </w:r>
      <w:r w:rsidRPr="003466B8">
        <w:rPr>
          <w:rFonts w:ascii="宋体" w:hAnsi="宋体" w:cs="宋体"/>
          <w:kern w:val="0"/>
          <w:szCs w:val="24"/>
        </w:rPr>
        <w:br/>
        <w:t>传统PC模拟/数字模式，适合使用于PC平台上主流模拟赠游戏以及部分PC经典游戏。</w:t>
      </w:r>
    </w:p>
    <w:p w14:paraId="16B0F0DF" w14:textId="77777777" w:rsidR="008245EA" w:rsidRDefault="008245EA" w:rsidP="008245EA">
      <w:pPr>
        <w:pStyle w:val="ab"/>
        <w:widowControl/>
        <w:ind w:firstLineChars="0" w:firstLine="0"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lastRenderedPageBreak/>
        <w:t>Windows</w:t>
      </w:r>
      <w:r w:rsidRPr="003466B8">
        <w:rPr>
          <w:rFonts w:ascii="宋体" w:hAnsi="宋体" w:cs="宋体"/>
          <w:kern w:val="0"/>
          <w:szCs w:val="24"/>
        </w:rPr>
        <w:t>7/8系统:直接连上PC即可使用;需切换成传统PC模拟/数字模式</w:t>
      </w:r>
      <w:r>
        <w:rPr>
          <w:rFonts w:ascii="宋体" w:hAnsi="宋体" w:cs="宋体"/>
          <w:kern w:val="0"/>
          <w:szCs w:val="24"/>
        </w:rPr>
        <w:br/>
        <w:t>Windows</w:t>
      </w:r>
      <w:r w:rsidRPr="003466B8">
        <w:rPr>
          <w:rFonts w:ascii="宋体" w:hAnsi="宋体" w:cs="宋体"/>
          <w:kern w:val="0"/>
          <w:szCs w:val="24"/>
        </w:rPr>
        <w:t>XP系统:请登录北通官网.北通</w:t>
      </w:r>
      <w:r>
        <w:rPr>
          <w:rFonts w:ascii="宋体" w:hAnsi="宋体" w:cs="宋体" w:hint="eastAsia"/>
          <w:kern w:val="0"/>
          <w:szCs w:val="24"/>
        </w:rPr>
        <w:t>官</w:t>
      </w:r>
      <w:r w:rsidRPr="003466B8">
        <w:rPr>
          <w:rFonts w:ascii="宋体" w:hAnsi="宋体" w:cs="宋体"/>
          <w:kern w:val="0"/>
          <w:szCs w:val="24"/>
        </w:rPr>
        <w:t>网</w:t>
      </w:r>
      <w:r>
        <w:rPr>
          <w:rFonts w:ascii="宋体" w:hAnsi="宋体" w:cs="宋体" w:hint="eastAsia"/>
          <w:kern w:val="0"/>
          <w:szCs w:val="24"/>
        </w:rPr>
        <w:t>——</w:t>
      </w:r>
      <w:r w:rsidRPr="003466B8">
        <w:rPr>
          <w:rFonts w:ascii="宋体" w:hAnsi="宋体" w:cs="宋体"/>
          <w:kern w:val="0"/>
          <w:szCs w:val="24"/>
        </w:rPr>
        <w:t>服务</w:t>
      </w:r>
      <w:r>
        <w:rPr>
          <w:rFonts w:ascii="宋体" w:hAnsi="宋体" w:cs="宋体" w:hint="eastAsia"/>
          <w:kern w:val="0"/>
          <w:szCs w:val="24"/>
        </w:rPr>
        <w:t>——</w:t>
      </w:r>
      <w:r w:rsidRPr="003466B8">
        <w:rPr>
          <w:rFonts w:ascii="宋体" w:hAnsi="宋体" w:cs="宋体"/>
          <w:kern w:val="0"/>
          <w:szCs w:val="24"/>
        </w:rPr>
        <w:t>相关下载</w:t>
      </w:r>
      <w:r>
        <w:rPr>
          <w:rFonts w:ascii="宋体" w:hAnsi="宋体" w:cs="宋体" w:hint="eastAsia"/>
          <w:kern w:val="0"/>
          <w:szCs w:val="24"/>
        </w:rPr>
        <w:t>——</w:t>
      </w:r>
      <w:r w:rsidRPr="003466B8">
        <w:rPr>
          <w:rFonts w:ascii="宋体" w:hAnsi="宋体" w:cs="宋体"/>
          <w:kern w:val="0"/>
          <w:szCs w:val="24"/>
        </w:rPr>
        <w:t>驱动下载</w:t>
      </w:r>
      <w:r>
        <w:rPr>
          <w:rFonts w:ascii="宋体" w:hAnsi="宋体" w:cs="宋体" w:hint="eastAsia"/>
          <w:kern w:val="0"/>
          <w:szCs w:val="24"/>
        </w:rPr>
        <w:t>，</w:t>
      </w:r>
      <w:r w:rsidRPr="003466B8">
        <w:rPr>
          <w:rFonts w:ascii="宋体" w:hAnsi="宋体" w:cs="宋体"/>
          <w:kern w:val="0"/>
          <w:szCs w:val="24"/>
        </w:rPr>
        <w:t>选择对应驱动程序下载安装即可。</w:t>
      </w:r>
    </w:p>
    <w:p w14:paraId="1D154B45" w14:textId="77777777" w:rsidR="008245EA" w:rsidRPr="003466B8" w:rsidRDefault="008245EA" w:rsidP="008245EA">
      <w:pPr>
        <w:pStyle w:val="ab"/>
        <w:widowControl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3466B8">
        <w:rPr>
          <w:rFonts w:ascii="宋体" w:hAnsi="宋体" w:cs="宋体"/>
          <w:kern w:val="0"/>
          <w:szCs w:val="24"/>
        </w:rPr>
        <w:t>模式切换:手柄连接到PC,在默认的PC360模式下.长技Logo</w:t>
      </w:r>
      <w:r>
        <w:rPr>
          <w:rFonts w:ascii="宋体" w:hAnsi="宋体" w:cs="宋体" w:hint="eastAsia"/>
          <w:kern w:val="0"/>
          <w:szCs w:val="24"/>
        </w:rPr>
        <w:t>键</w:t>
      </w:r>
      <w:r w:rsidRPr="003466B8">
        <w:rPr>
          <w:rFonts w:ascii="宋体" w:hAnsi="宋体" w:cs="宋体"/>
          <w:kern w:val="0"/>
          <w:szCs w:val="24"/>
        </w:rPr>
        <w:t>约5秒</w:t>
      </w:r>
      <w:r>
        <w:rPr>
          <w:rFonts w:ascii="宋体" w:hAnsi="宋体" w:cs="宋体" w:hint="eastAsia"/>
          <w:kern w:val="0"/>
          <w:szCs w:val="24"/>
        </w:rPr>
        <w:t>，</w:t>
      </w:r>
      <w:r w:rsidRPr="003466B8">
        <w:rPr>
          <w:rFonts w:ascii="宋体" w:hAnsi="宋体" w:cs="宋体"/>
          <w:kern w:val="0"/>
          <w:szCs w:val="24"/>
        </w:rPr>
        <w:t>至右指示灯变长亮状态即成功切换为传统PC模拟模式</w:t>
      </w:r>
      <w:r>
        <w:rPr>
          <w:rFonts w:ascii="宋体" w:hAnsi="宋体" w:cs="宋体" w:hint="eastAsia"/>
          <w:kern w:val="0"/>
          <w:szCs w:val="24"/>
        </w:rPr>
        <w:t>。</w:t>
      </w:r>
      <w:r w:rsidRPr="003466B8">
        <w:rPr>
          <w:rFonts w:ascii="宋体" w:hAnsi="宋体" w:cs="宋体"/>
          <w:kern w:val="0"/>
          <w:szCs w:val="24"/>
        </w:rPr>
        <w:br/>
      </w:r>
      <w:r w:rsidRPr="003466B8">
        <w:rPr>
          <w:rFonts w:ascii="宋体" w:hAnsi="宋体" w:cs="宋体"/>
          <w:kern w:val="0"/>
          <w:szCs w:val="24"/>
        </w:rPr>
        <w:br/>
        <w:t>模拟模式切换为数字</w:t>
      </w:r>
      <w:r>
        <w:rPr>
          <w:rFonts w:ascii="宋体" w:hAnsi="宋体" w:cs="宋体" w:hint="eastAsia"/>
          <w:kern w:val="0"/>
          <w:szCs w:val="24"/>
        </w:rPr>
        <w:t>模</w:t>
      </w:r>
      <w:r w:rsidRPr="003466B8">
        <w:rPr>
          <w:rFonts w:ascii="宋体" w:hAnsi="宋体" w:cs="宋体"/>
          <w:kern w:val="0"/>
          <w:szCs w:val="24"/>
        </w:rPr>
        <w:t>式:在模拟模式下，轻技Logo键即可完成模拟模式跟数字模式的转换。转为数字模式后，摇杆将转变为数字状态规杆操控。</w:t>
      </w:r>
      <w:r>
        <w:rPr>
          <w:rFonts w:ascii="宋体" w:hAnsi="宋体" w:cs="宋体"/>
          <w:kern w:val="0"/>
          <w:szCs w:val="24"/>
        </w:rPr>
        <w:br/>
      </w:r>
    </w:p>
    <w:p w14:paraId="0C1EF353" w14:textId="49603595" w:rsidR="008245EA" w:rsidRDefault="008E77F4" w:rsidP="00A909AF">
      <w:pPr>
        <w:pStyle w:val="af6"/>
      </w:pPr>
      <w:r>
        <w:rPr>
          <w:noProof/>
        </w:rPr>
        <w:drawing>
          <wp:inline distT="0" distB="0" distL="0" distR="0" wp14:anchorId="78BEFABD" wp14:editId="3A96E1C6">
            <wp:extent cx="5263515" cy="28067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80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6980E2" w14:textId="77777777" w:rsidR="008245EA" w:rsidRDefault="008245EA" w:rsidP="008245EA">
      <w:pPr>
        <w:ind w:firstLine="480"/>
        <w:jc w:val="center"/>
      </w:pPr>
    </w:p>
    <w:p w14:paraId="0921FBD1" w14:textId="77777777" w:rsidR="008245EA" w:rsidRDefault="008245EA" w:rsidP="008245EA">
      <w:pPr>
        <w:ind w:firstLine="480"/>
        <w:jc w:val="center"/>
      </w:pPr>
    </w:p>
    <w:p w14:paraId="77C624F7" w14:textId="77777777" w:rsidR="008245EA" w:rsidRDefault="008245EA">
      <w:pPr>
        <w:widowControl/>
        <w:spacing w:line="240" w:lineRule="auto"/>
        <w:ind w:firstLineChars="0" w:firstLine="0"/>
        <w:jc w:val="left"/>
        <w:rPr>
          <w:rFonts w:asciiTheme="minorHAnsi" w:eastAsiaTheme="minorEastAsia" w:hAnsiTheme="minorHAnsi" w:cstheme="minorBidi"/>
          <w:sz w:val="21"/>
          <w:szCs w:val="22"/>
        </w:rPr>
      </w:pPr>
    </w:p>
    <w:sectPr w:rsidR="008245EA" w:rsidSect="000D5CB3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7242AD" w14:textId="77777777" w:rsidR="005616FA" w:rsidRDefault="005616FA" w:rsidP="007B32A8">
      <w:pPr>
        <w:ind w:firstLine="480"/>
      </w:pPr>
      <w:r>
        <w:separator/>
      </w:r>
    </w:p>
  </w:endnote>
  <w:endnote w:type="continuationSeparator" w:id="0">
    <w:p w14:paraId="362BD582" w14:textId="77777777" w:rsidR="005616FA" w:rsidRDefault="005616FA" w:rsidP="007B32A8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2F98F0" w14:textId="77777777" w:rsidR="005616FA" w:rsidRDefault="005616FA" w:rsidP="007B32A8">
      <w:pPr>
        <w:ind w:firstLine="480"/>
      </w:pPr>
      <w:r>
        <w:separator/>
      </w:r>
    </w:p>
  </w:footnote>
  <w:footnote w:type="continuationSeparator" w:id="0">
    <w:p w14:paraId="2A137502" w14:textId="77777777" w:rsidR="005616FA" w:rsidRDefault="005616FA" w:rsidP="007B32A8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53B9E"/>
    <w:multiLevelType w:val="hybridMultilevel"/>
    <w:tmpl w:val="A4C6E106"/>
    <w:lvl w:ilvl="0" w:tplc="04090011">
      <w:start w:val="1"/>
      <w:numFmt w:val="decimal"/>
      <w:lvlText w:val="%1)"/>
      <w:lvlJc w:val="left"/>
      <w:pPr>
        <w:ind w:left="852" w:hanging="420"/>
      </w:p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 w15:restartNumberingAfterBreak="0">
    <w:nsid w:val="0CFA7F8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3862954"/>
    <w:multiLevelType w:val="multilevel"/>
    <w:tmpl w:val="9F700A76"/>
    <w:numStyleLink w:val="1"/>
  </w:abstractNum>
  <w:abstractNum w:abstractNumId="3" w15:restartNumberingAfterBreak="0">
    <w:nsid w:val="17EF58ED"/>
    <w:multiLevelType w:val="multilevel"/>
    <w:tmpl w:val="9A6E122A"/>
    <w:lvl w:ilvl="0">
      <w:start w:val="1"/>
      <w:numFmt w:val="decimal"/>
      <w:pStyle w:val="2"/>
      <w:lvlText w:val="%1."/>
      <w:lvlJc w:val="left"/>
      <w:pPr>
        <w:ind w:left="782" w:hanging="362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1202" w:hanging="362"/>
      </w:pPr>
      <w:rPr>
        <w:rFonts w:hint="eastAsia"/>
      </w:rPr>
    </w:lvl>
    <w:lvl w:ilvl="2">
      <w:start w:val="1"/>
      <w:numFmt w:val="decimal"/>
      <w:pStyle w:val="4"/>
      <w:lvlText w:val="%1.%2.%3"/>
      <w:lvlJc w:val="left"/>
      <w:pPr>
        <w:ind w:left="1622" w:hanging="362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42" w:hanging="362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462" w:hanging="362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2" w:hanging="362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02" w:hanging="362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22" w:hanging="362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42" w:hanging="362"/>
      </w:pPr>
      <w:rPr>
        <w:rFonts w:hint="eastAsia"/>
      </w:rPr>
    </w:lvl>
  </w:abstractNum>
  <w:abstractNum w:abstractNumId="4" w15:restartNumberingAfterBreak="0">
    <w:nsid w:val="212F47B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13C2EBE"/>
    <w:multiLevelType w:val="hybridMultilevel"/>
    <w:tmpl w:val="577CC4DC"/>
    <w:lvl w:ilvl="0" w:tplc="E65AB7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23200D1"/>
    <w:multiLevelType w:val="multilevel"/>
    <w:tmpl w:val="B756EC5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5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22EC6B4D"/>
    <w:multiLevelType w:val="hybridMultilevel"/>
    <w:tmpl w:val="2E189D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EF0D6C"/>
    <w:multiLevelType w:val="multilevel"/>
    <w:tmpl w:val="9F700A76"/>
    <w:styleLink w:val="1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9" w15:restartNumberingAfterBreak="0">
    <w:nsid w:val="3B003477"/>
    <w:multiLevelType w:val="hybridMultilevel"/>
    <w:tmpl w:val="577CC4DC"/>
    <w:lvl w:ilvl="0" w:tplc="E65AB7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DC73373"/>
    <w:multiLevelType w:val="hybridMultilevel"/>
    <w:tmpl w:val="04A0D0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F2E0244"/>
    <w:multiLevelType w:val="multilevel"/>
    <w:tmpl w:val="B60A2414"/>
    <w:lvl w:ilvl="0">
      <w:start w:val="1"/>
      <w:numFmt w:val="decimal"/>
      <w:isLgl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 w15:restartNumberingAfterBreak="0">
    <w:nsid w:val="3F9F6EF7"/>
    <w:multiLevelType w:val="hybridMultilevel"/>
    <w:tmpl w:val="6CDA545C"/>
    <w:lvl w:ilvl="0" w:tplc="A9E08B96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3" w15:restartNumberingAfterBreak="0">
    <w:nsid w:val="419B2B88"/>
    <w:multiLevelType w:val="hybridMultilevel"/>
    <w:tmpl w:val="8FE818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72E3742"/>
    <w:multiLevelType w:val="hybridMultilevel"/>
    <w:tmpl w:val="80BC516A"/>
    <w:lvl w:ilvl="0" w:tplc="BE7AE94E">
      <w:start w:val="1"/>
      <w:numFmt w:val="japaneseCounting"/>
      <w:lvlText w:val="%1，"/>
      <w:lvlJc w:val="left"/>
      <w:pPr>
        <w:ind w:left="432" w:hanging="432"/>
      </w:pPr>
      <w:rPr>
        <w:rFonts w:hint="default"/>
        <w:b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8667C51"/>
    <w:multiLevelType w:val="hybridMultilevel"/>
    <w:tmpl w:val="E034AC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AF078F2"/>
    <w:multiLevelType w:val="hybridMultilevel"/>
    <w:tmpl w:val="65A8521C"/>
    <w:lvl w:ilvl="0" w:tplc="E65AB7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FCE2984"/>
    <w:multiLevelType w:val="hybridMultilevel"/>
    <w:tmpl w:val="414664E4"/>
    <w:lvl w:ilvl="0" w:tplc="E90288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0031DF9"/>
    <w:multiLevelType w:val="hybridMultilevel"/>
    <w:tmpl w:val="577CC4DC"/>
    <w:lvl w:ilvl="0" w:tplc="E65AB7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91A45D4"/>
    <w:multiLevelType w:val="hybridMultilevel"/>
    <w:tmpl w:val="6AC0B27C"/>
    <w:lvl w:ilvl="0" w:tplc="C63EC336">
      <w:start w:val="1"/>
      <w:numFmt w:val="decimal"/>
      <w:lvlText w:val="%1）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0" w15:restartNumberingAfterBreak="0">
    <w:nsid w:val="69401C46"/>
    <w:multiLevelType w:val="hybridMultilevel"/>
    <w:tmpl w:val="577CC4DC"/>
    <w:lvl w:ilvl="0" w:tplc="E65AB7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AD36777"/>
    <w:multiLevelType w:val="hybridMultilevel"/>
    <w:tmpl w:val="A4C2342A"/>
    <w:lvl w:ilvl="0" w:tplc="9C749F4C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C2D590C"/>
    <w:multiLevelType w:val="hybridMultilevel"/>
    <w:tmpl w:val="C50628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DDC692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4"/>
  </w:num>
  <w:num w:numId="2">
    <w:abstractNumId w:val="3"/>
  </w:num>
  <w:num w:numId="3">
    <w:abstractNumId w:val="20"/>
  </w:num>
  <w:num w:numId="4">
    <w:abstractNumId w:val="18"/>
  </w:num>
  <w:num w:numId="5">
    <w:abstractNumId w:val="9"/>
  </w:num>
  <w:num w:numId="6">
    <w:abstractNumId w:val="5"/>
  </w:num>
  <w:num w:numId="7">
    <w:abstractNumId w:val="16"/>
  </w:num>
  <w:num w:numId="8">
    <w:abstractNumId w:val="12"/>
  </w:num>
  <w:num w:numId="9">
    <w:abstractNumId w:val="11"/>
  </w:num>
  <w:num w:numId="10">
    <w:abstractNumId w:val="23"/>
  </w:num>
  <w:num w:numId="11">
    <w:abstractNumId w:val="4"/>
  </w:num>
  <w:num w:numId="12">
    <w:abstractNumId w:val="6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</w:num>
  <w:num w:numId="15">
    <w:abstractNumId w:val="0"/>
  </w:num>
  <w:num w:numId="16">
    <w:abstractNumId w:val="6"/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1"/>
  </w:num>
  <w:num w:numId="20">
    <w:abstractNumId w:val="17"/>
  </w:num>
  <w:num w:numId="21">
    <w:abstractNumId w:val="8"/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"/>
  </w:num>
  <w:num w:numId="25">
    <w:abstractNumId w:val="1"/>
  </w:num>
  <w:num w:numId="26">
    <w:abstractNumId w:val="3"/>
  </w:num>
  <w:num w:numId="27">
    <w:abstractNumId w:val="3"/>
  </w:num>
  <w:num w:numId="28">
    <w:abstractNumId w:val="19"/>
  </w:num>
  <w:num w:numId="29">
    <w:abstractNumId w:val="22"/>
  </w:num>
  <w:num w:numId="30">
    <w:abstractNumId w:val="13"/>
  </w:num>
  <w:num w:numId="31">
    <w:abstractNumId w:val="10"/>
  </w:num>
  <w:num w:numId="3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0FEC"/>
    <w:rsid w:val="00013023"/>
    <w:rsid w:val="00022137"/>
    <w:rsid w:val="00025539"/>
    <w:rsid w:val="00025AEB"/>
    <w:rsid w:val="000514F1"/>
    <w:rsid w:val="00062FDD"/>
    <w:rsid w:val="00096DE6"/>
    <w:rsid w:val="000A5537"/>
    <w:rsid w:val="000B0DD2"/>
    <w:rsid w:val="000B4F1A"/>
    <w:rsid w:val="000B71DA"/>
    <w:rsid w:val="000C00AF"/>
    <w:rsid w:val="000D0956"/>
    <w:rsid w:val="000D5CB3"/>
    <w:rsid w:val="000E5DCE"/>
    <w:rsid w:val="00101233"/>
    <w:rsid w:val="001237DC"/>
    <w:rsid w:val="001314D7"/>
    <w:rsid w:val="001540CA"/>
    <w:rsid w:val="00186E27"/>
    <w:rsid w:val="001D3214"/>
    <w:rsid w:val="001D671C"/>
    <w:rsid w:val="001D68E8"/>
    <w:rsid w:val="001F403C"/>
    <w:rsid w:val="00216639"/>
    <w:rsid w:val="00220023"/>
    <w:rsid w:val="0022327D"/>
    <w:rsid w:val="00223F1D"/>
    <w:rsid w:val="0022702C"/>
    <w:rsid w:val="002324B9"/>
    <w:rsid w:val="00235015"/>
    <w:rsid w:val="00256FD0"/>
    <w:rsid w:val="00285088"/>
    <w:rsid w:val="00297C83"/>
    <w:rsid w:val="002A0F1B"/>
    <w:rsid w:val="002A78F1"/>
    <w:rsid w:val="002B3C5C"/>
    <w:rsid w:val="002F596A"/>
    <w:rsid w:val="002F74A7"/>
    <w:rsid w:val="00305ED4"/>
    <w:rsid w:val="00314A1F"/>
    <w:rsid w:val="00322B02"/>
    <w:rsid w:val="003466B8"/>
    <w:rsid w:val="0034733A"/>
    <w:rsid w:val="00367854"/>
    <w:rsid w:val="00375E31"/>
    <w:rsid w:val="00381ED9"/>
    <w:rsid w:val="00383271"/>
    <w:rsid w:val="00384115"/>
    <w:rsid w:val="00395892"/>
    <w:rsid w:val="00396435"/>
    <w:rsid w:val="003966A7"/>
    <w:rsid w:val="003971B8"/>
    <w:rsid w:val="003D33D1"/>
    <w:rsid w:val="003F406D"/>
    <w:rsid w:val="00405BF7"/>
    <w:rsid w:val="00407803"/>
    <w:rsid w:val="00413BB5"/>
    <w:rsid w:val="004366EB"/>
    <w:rsid w:val="00453A28"/>
    <w:rsid w:val="00455426"/>
    <w:rsid w:val="004554D0"/>
    <w:rsid w:val="00470641"/>
    <w:rsid w:val="00486E8F"/>
    <w:rsid w:val="0048749A"/>
    <w:rsid w:val="004B4786"/>
    <w:rsid w:val="004B5158"/>
    <w:rsid w:val="004C1118"/>
    <w:rsid w:val="004C50FF"/>
    <w:rsid w:val="004D258E"/>
    <w:rsid w:val="004E308D"/>
    <w:rsid w:val="004F72D6"/>
    <w:rsid w:val="00512AAF"/>
    <w:rsid w:val="00517D58"/>
    <w:rsid w:val="00546967"/>
    <w:rsid w:val="00560ACB"/>
    <w:rsid w:val="00560B4F"/>
    <w:rsid w:val="005616FA"/>
    <w:rsid w:val="00565718"/>
    <w:rsid w:val="00567E6A"/>
    <w:rsid w:val="00574379"/>
    <w:rsid w:val="00580601"/>
    <w:rsid w:val="00590020"/>
    <w:rsid w:val="00594565"/>
    <w:rsid w:val="005A19CD"/>
    <w:rsid w:val="005A1C9F"/>
    <w:rsid w:val="005A235F"/>
    <w:rsid w:val="005B1508"/>
    <w:rsid w:val="005C5016"/>
    <w:rsid w:val="005C678A"/>
    <w:rsid w:val="005D0CCF"/>
    <w:rsid w:val="005D3D3F"/>
    <w:rsid w:val="005E0B49"/>
    <w:rsid w:val="005E4AD5"/>
    <w:rsid w:val="005F794D"/>
    <w:rsid w:val="00624A5A"/>
    <w:rsid w:val="00636616"/>
    <w:rsid w:val="00646109"/>
    <w:rsid w:val="00653206"/>
    <w:rsid w:val="0067356F"/>
    <w:rsid w:val="00682AD9"/>
    <w:rsid w:val="006865C1"/>
    <w:rsid w:val="006B477A"/>
    <w:rsid w:val="006B57EC"/>
    <w:rsid w:val="006C4564"/>
    <w:rsid w:val="00704920"/>
    <w:rsid w:val="00712EC6"/>
    <w:rsid w:val="007134F3"/>
    <w:rsid w:val="00720B47"/>
    <w:rsid w:val="0073338C"/>
    <w:rsid w:val="00740310"/>
    <w:rsid w:val="00745B92"/>
    <w:rsid w:val="007474E4"/>
    <w:rsid w:val="00755340"/>
    <w:rsid w:val="007600CE"/>
    <w:rsid w:val="007A01A6"/>
    <w:rsid w:val="007A12C7"/>
    <w:rsid w:val="007A1BB2"/>
    <w:rsid w:val="007B1C9B"/>
    <w:rsid w:val="007B32A8"/>
    <w:rsid w:val="007C33AD"/>
    <w:rsid w:val="0080134B"/>
    <w:rsid w:val="00812161"/>
    <w:rsid w:val="00813F1A"/>
    <w:rsid w:val="008245EA"/>
    <w:rsid w:val="00827DB1"/>
    <w:rsid w:val="008418B5"/>
    <w:rsid w:val="00847858"/>
    <w:rsid w:val="008627D1"/>
    <w:rsid w:val="00870B49"/>
    <w:rsid w:val="008821C3"/>
    <w:rsid w:val="0089308E"/>
    <w:rsid w:val="00897397"/>
    <w:rsid w:val="008A4D5D"/>
    <w:rsid w:val="008B0D3E"/>
    <w:rsid w:val="008B69E3"/>
    <w:rsid w:val="008E4D3C"/>
    <w:rsid w:val="008E51F7"/>
    <w:rsid w:val="008E77F4"/>
    <w:rsid w:val="008F5934"/>
    <w:rsid w:val="008F73BB"/>
    <w:rsid w:val="00904D2C"/>
    <w:rsid w:val="009229BE"/>
    <w:rsid w:val="00923E6D"/>
    <w:rsid w:val="009248F1"/>
    <w:rsid w:val="00931C94"/>
    <w:rsid w:val="00933F5F"/>
    <w:rsid w:val="00941AD1"/>
    <w:rsid w:val="00941E08"/>
    <w:rsid w:val="00962D3C"/>
    <w:rsid w:val="00964B03"/>
    <w:rsid w:val="00976879"/>
    <w:rsid w:val="009A22DE"/>
    <w:rsid w:val="009A47E9"/>
    <w:rsid w:val="009C714B"/>
    <w:rsid w:val="00A14776"/>
    <w:rsid w:val="00A253C6"/>
    <w:rsid w:val="00A33672"/>
    <w:rsid w:val="00A5021A"/>
    <w:rsid w:val="00A51C42"/>
    <w:rsid w:val="00A62BF9"/>
    <w:rsid w:val="00A85E8C"/>
    <w:rsid w:val="00A900C3"/>
    <w:rsid w:val="00A909AF"/>
    <w:rsid w:val="00AA749D"/>
    <w:rsid w:val="00AC2285"/>
    <w:rsid w:val="00AC39A1"/>
    <w:rsid w:val="00AE2A2A"/>
    <w:rsid w:val="00AE3E0B"/>
    <w:rsid w:val="00AE41DD"/>
    <w:rsid w:val="00AF240F"/>
    <w:rsid w:val="00AF4970"/>
    <w:rsid w:val="00B00AA3"/>
    <w:rsid w:val="00B3577B"/>
    <w:rsid w:val="00B447B6"/>
    <w:rsid w:val="00B57CF2"/>
    <w:rsid w:val="00B97717"/>
    <w:rsid w:val="00BD2D0C"/>
    <w:rsid w:val="00BE25A8"/>
    <w:rsid w:val="00BE567A"/>
    <w:rsid w:val="00BF0FEC"/>
    <w:rsid w:val="00C03093"/>
    <w:rsid w:val="00C2184D"/>
    <w:rsid w:val="00C42084"/>
    <w:rsid w:val="00C42687"/>
    <w:rsid w:val="00C57B07"/>
    <w:rsid w:val="00CE3CB2"/>
    <w:rsid w:val="00CF0A36"/>
    <w:rsid w:val="00CF625B"/>
    <w:rsid w:val="00CF739A"/>
    <w:rsid w:val="00D31EC2"/>
    <w:rsid w:val="00D3260D"/>
    <w:rsid w:val="00D37D04"/>
    <w:rsid w:val="00D53988"/>
    <w:rsid w:val="00D73AD6"/>
    <w:rsid w:val="00D82487"/>
    <w:rsid w:val="00D90B8C"/>
    <w:rsid w:val="00D95729"/>
    <w:rsid w:val="00D9793A"/>
    <w:rsid w:val="00DB44F8"/>
    <w:rsid w:val="00DC5A8E"/>
    <w:rsid w:val="00DD2700"/>
    <w:rsid w:val="00DD5C58"/>
    <w:rsid w:val="00E251CE"/>
    <w:rsid w:val="00E27CEF"/>
    <w:rsid w:val="00E35D71"/>
    <w:rsid w:val="00E66EE7"/>
    <w:rsid w:val="00E96E45"/>
    <w:rsid w:val="00EC2A8A"/>
    <w:rsid w:val="00ED48F2"/>
    <w:rsid w:val="00ED6A35"/>
    <w:rsid w:val="00EE68E1"/>
    <w:rsid w:val="00EF29FC"/>
    <w:rsid w:val="00F10F2D"/>
    <w:rsid w:val="00F11EC6"/>
    <w:rsid w:val="00F22ABB"/>
    <w:rsid w:val="00F30BD6"/>
    <w:rsid w:val="00F31A37"/>
    <w:rsid w:val="00F33815"/>
    <w:rsid w:val="00F4208D"/>
    <w:rsid w:val="00F4365F"/>
    <w:rsid w:val="00F45F47"/>
    <w:rsid w:val="00F47C5E"/>
    <w:rsid w:val="00F56C57"/>
    <w:rsid w:val="00F60FA1"/>
    <w:rsid w:val="00F65F0C"/>
    <w:rsid w:val="00F726C6"/>
    <w:rsid w:val="00F76D19"/>
    <w:rsid w:val="00F8198E"/>
    <w:rsid w:val="00F86AFA"/>
    <w:rsid w:val="00F972C8"/>
    <w:rsid w:val="00FA46DA"/>
    <w:rsid w:val="00FB443B"/>
    <w:rsid w:val="00FB6327"/>
    <w:rsid w:val="00FB6FEB"/>
    <w:rsid w:val="00FC7733"/>
    <w:rsid w:val="00FD3122"/>
    <w:rsid w:val="00FD408E"/>
    <w:rsid w:val="00FD4195"/>
    <w:rsid w:val="00FD7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136A70"/>
  <w15:docId w15:val="{12248107-8F5B-413F-94D8-C04E13B909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8F73BB"/>
    <w:pPr>
      <w:widowControl w:val="0"/>
      <w:spacing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0">
    <w:name w:val="heading 1"/>
    <w:basedOn w:val="a"/>
    <w:next w:val="a"/>
    <w:link w:val="11"/>
    <w:uiPriority w:val="9"/>
    <w:qFormat/>
    <w:rsid w:val="008F73B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20B47"/>
    <w:pPr>
      <w:keepNext/>
      <w:keepLines/>
      <w:pageBreakBefore/>
      <w:numPr>
        <w:numId w:val="2"/>
      </w:numPr>
      <w:spacing w:before="260" w:after="260" w:line="415" w:lineRule="auto"/>
      <w:ind w:left="783" w:firstLineChars="0" w:hanging="363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D5C58"/>
    <w:pPr>
      <w:keepNext/>
      <w:keepLines/>
      <w:numPr>
        <w:ilvl w:val="1"/>
        <w:numId w:val="2"/>
      </w:numPr>
      <w:spacing w:before="260" w:after="260" w:line="415" w:lineRule="auto"/>
      <w:ind w:left="0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5A8E"/>
    <w:pPr>
      <w:keepNext/>
      <w:keepLines/>
      <w:numPr>
        <w:ilvl w:val="2"/>
        <w:numId w:val="2"/>
      </w:numPr>
      <w:spacing w:before="280" w:after="290" w:line="377" w:lineRule="auto"/>
      <w:ind w:left="0"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B32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B32A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B32A8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B32A8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7B32A8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7B32A8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Balloon Text"/>
    <w:basedOn w:val="a"/>
    <w:link w:val="aa"/>
    <w:uiPriority w:val="99"/>
    <w:semiHidden/>
    <w:unhideWhenUsed/>
    <w:rsid w:val="007B32A8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7B32A8"/>
    <w:rPr>
      <w:rFonts w:ascii="Times New Roman" w:eastAsia="宋体" w:hAnsi="Times New Roman" w:cs="Times New Roman"/>
      <w:sz w:val="18"/>
      <w:szCs w:val="18"/>
    </w:rPr>
  </w:style>
  <w:style w:type="paragraph" w:styleId="ab">
    <w:name w:val="List Paragraph"/>
    <w:basedOn w:val="a"/>
    <w:uiPriority w:val="34"/>
    <w:qFormat/>
    <w:rsid w:val="008418B5"/>
    <w:pPr>
      <w:ind w:firstLine="420"/>
    </w:pPr>
    <w:rPr>
      <w:rFonts w:asciiTheme="minorHAnsi" w:eastAsiaTheme="minorEastAsia" w:hAnsiTheme="minorHAnsi" w:cstheme="minorBidi"/>
      <w:szCs w:val="22"/>
    </w:rPr>
  </w:style>
  <w:style w:type="table" w:styleId="ac">
    <w:name w:val="Table Grid"/>
    <w:basedOn w:val="a1"/>
    <w:rsid w:val="000221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标题 1 字符"/>
    <w:basedOn w:val="a0"/>
    <w:link w:val="10"/>
    <w:uiPriority w:val="9"/>
    <w:rsid w:val="00AF240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20B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D5C58"/>
    <w:rPr>
      <w:rFonts w:ascii="Times New Roman" w:eastAsia="宋体" w:hAnsi="Times New Roman" w:cs="Times New Roman"/>
      <w:b/>
      <w:bCs/>
      <w:sz w:val="32"/>
      <w:szCs w:val="32"/>
    </w:rPr>
  </w:style>
  <w:style w:type="character" w:styleId="ad">
    <w:name w:val="annotation reference"/>
    <w:basedOn w:val="a0"/>
    <w:uiPriority w:val="99"/>
    <w:semiHidden/>
    <w:unhideWhenUsed/>
    <w:rsid w:val="0048749A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48749A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48749A"/>
    <w:rPr>
      <w:rFonts w:ascii="Times New Roman" w:eastAsia="宋体" w:hAnsi="Times New Roman" w:cs="Times New Roman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48749A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48749A"/>
    <w:rPr>
      <w:rFonts w:ascii="Times New Roman" w:eastAsia="宋体" w:hAnsi="Times New Roman" w:cs="Times New Roman"/>
      <w:b/>
      <w:bCs/>
      <w:szCs w:val="20"/>
    </w:rPr>
  </w:style>
  <w:style w:type="paragraph" w:styleId="af2">
    <w:name w:val="Revision"/>
    <w:hidden/>
    <w:uiPriority w:val="99"/>
    <w:semiHidden/>
    <w:rsid w:val="0048749A"/>
    <w:rPr>
      <w:rFonts w:ascii="Times New Roman" w:eastAsia="宋体" w:hAnsi="Times New Roman" w:cs="Times New Roman"/>
      <w:szCs w:val="20"/>
    </w:rPr>
  </w:style>
  <w:style w:type="character" w:customStyle="1" w:styleId="40">
    <w:name w:val="标题 4 字符"/>
    <w:basedOn w:val="a0"/>
    <w:link w:val="4"/>
    <w:uiPriority w:val="9"/>
    <w:rsid w:val="00DC5A8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0"/>
    <w:next w:val="a"/>
    <w:uiPriority w:val="39"/>
    <w:unhideWhenUsed/>
    <w:qFormat/>
    <w:rsid w:val="00F45F4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F45F47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unhideWhenUsed/>
    <w:rsid w:val="00F45F47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F45F47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f3">
    <w:name w:val="Intense Emphasis"/>
    <w:basedOn w:val="a0"/>
    <w:uiPriority w:val="21"/>
    <w:qFormat/>
    <w:rsid w:val="00F22ABB"/>
    <w:rPr>
      <w:i/>
      <w:iCs/>
      <w:color w:val="4F81BD" w:themeColor="accent1"/>
    </w:rPr>
  </w:style>
  <w:style w:type="numbering" w:customStyle="1" w:styleId="1">
    <w:name w:val="样式1"/>
    <w:uiPriority w:val="99"/>
    <w:rsid w:val="00FD408E"/>
    <w:pPr>
      <w:numPr>
        <w:numId w:val="21"/>
      </w:numPr>
    </w:pPr>
  </w:style>
  <w:style w:type="paragraph" w:customStyle="1" w:styleId="af4">
    <w:name w:val="表内正文"/>
    <w:basedOn w:val="a"/>
    <w:link w:val="af5"/>
    <w:qFormat/>
    <w:rsid w:val="00941E08"/>
    <w:pPr>
      <w:widowControl/>
      <w:ind w:firstLineChars="0" w:firstLine="0"/>
      <w:jc w:val="center"/>
    </w:pPr>
    <w:rPr>
      <w:rFonts w:eastAsiaTheme="majorEastAsia"/>
      <w:sz w:val="21"/>
      <w:szCs w:val="24"/>
    </w:rPr>
  </w:style>
  <w:style w:type="paragraph" w:customStyle="1" w:styleId="af6">
    <w:name w:val="图"/>
    <w:basedOn w:val="a"/>
    <w:link w:val="af7"/>
    <w:qFormat/>
    <w:rsid w:val="00A909AF"/>
    <w:pPr>
      <w:spacing w:line="240" w:lineRule="auto"/>
      <w:ind w:firstLineChars="0" w:firstLine="0"/>
      <w:jc w:val="center"/>
    </w:pPr>
  </w:style>
  <w:style w:type="character" w:customStyle="1" w:styleId="af5">
    <w:name w:val="表内正文 字符"/>
    <w:basedOn w:val="a0"/>
    <w:link w:val="af4"/>
    <w:rsid w:val="00941E08"/>
    <w:rPr>
      <w:rFonts w:ascii="Times New Roman" w:eastAsiaTheme="majorEastAsia" w:hAnsi="Times New Roman" w:cs="Times New Roman"/>
      <w:szCs w:val="24"/>
    </w:rPr>
  </w:style>
  <w:style w:type="character" w:customStyle="1" w:styleId="af7">
    <w:name w:val="图 字符"/>
    <w:basedOn w:val="a0"/>
    <w:link w:val="af6"/>
    <w:rsid w:val="00A909AF"/>
    <w:rPr>
      <w:rFonts w:ascii="Times New Roman" w:eastAsia="宋体" w:hAnsi="Times New Roman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127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557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412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8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93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55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hdphoto" Target="media/hdphoto1.wdp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10" Type="http://schemas.openxmlformats.org/officeDocument/2006/relationships/image" Target="media/image2.jp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C4B98A-A6C6-4C11-A644-41EB8F68BF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23</Pages>
  <Words>975</Words>
  <Characters>5558</Characters>
  <Application>Microsoft Office Word</Application>
  <DocSecurity>0</DocSecurity>
  <Lines>46</Lines>
  <Paragraphs>13</Paragraphs>
  <ScaleCrop>false</ScaleCrop>
  <Company/>
  <LinksUpToDate>false</LinksUpToDate>
  <CharactersWithSpaces>6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p</dc:creator>
  <cp:lastModifiedBy>曾 旺发</cp:lastModifiedBy>
  <cp:revision>7</cp:revision>
  <dcterms:created xsi:type="dcterms:W3CDTF">2019-10-15T14:49:00Z</dcterms:created>
  <dcterms:modified xsi:type="dcterms:W3CDTF">2019-10-29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988095608</vt:i4>
  </property>
  <property fmtid="{D5CDD505-2E9C-101B-9397-08002B2CF9AE}" pid="3" name="MTWinEqns">
    <vt:bool>true</vt:bool>
  </property>
</Properties>
</file>